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9E7AF6" w14:textId="6F10D363"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1141B5">
        <w:rPr>
          <w:rFonts w:ascii="Arial" w:hAnsi="Arial" w:cs="Arial"/>
          <w:b/>
          <w:sz w:val="24"/>
          <w:lang w:val="en-US"/>
        </w:rPr>
        <w:t>R1-21</w:t>
      </w:r>
      <w:r w:rsidRPr="0019359E">
        <w:rPr>
          <w:rFonts w:ascii="Arial" w:hAnsi="Arial" w:cs="Arial"/>
          <w:b/>
          <w:sz w:val="24"/>
          <w:highlight w:val="yellow"/>
          <w:lang w:val="en-US"/>
        </w:rPr>
        <w:t>xxxxx</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58B50AF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FB7576">
        <w:rPr>
          <w:rFonts w:ascii="Arial" w:eastAsia="Malgun Gothic" w:hAnsi="Arial" w:cs="Arial"/>
          <w:b/>
          <w:sz w:val="24"/>
          <w:highlight w:val="yellow"/>
          <w:lang w:val="en-US" w:eastAsia="ko-KR"/>
        </w:rPr>
        <w:t>Draft of S</w:t>
      </w:r>
      <w:r w:rsidRPr="00FB7576">
        <w:rPr>
          <w:rFonts w:ascii="Arial" w:eastAsia="Malgun Gothic" w:hAnsi="Arial" w:cs="Arial"/>
          <w:b/>
          <w:sz w:val="24"/>
          <w:highlight w:val="yellow"/>
          <w:lang w:val="en-US" w:eastAsia="ko-KR"/>
        </w:rPr>
        <w:t>ummary</w:t>
      </w:r>
      <w:r w:rsidR="00C04E4A" w:rsidRPr="00FB7576">
        <w:rPr>
          <w:rFonts w:ascii="Arial" w:eastAsia="Malgun Gothic" w:hAnsi="Arial" w:cs="Arial"/>
          <w:b/>
          <w:sz w:val="24"/>
          <w:highlight w:val="yellow"/>
          <w:lang w:val="en-US" w:eastAsia="ko-KR"/>
        </w:rPr>
        <w:t>#</w:t>
      </w:r>
      <w:r w:rsidR="00C40DD1">
        <w:rPr>
          <w:rFonts w:ascii="Arial" w:eastAsia="Malgun Gothic" w:hAnsi="Arial" w:cs="Arial"/>
          <w:b/>
          <w:sz w:val="24"/>
          <w:highlight w:val="yellow"/>
          <w:lang w:val="en-US" w:eastAsia="ko-KR"/>
        </w:rPr>
        <w:t>2</w:t>
      </w:r>
      <w:r w:rsidRPr="00FB7576">
        <w:rPr>
          <w:rFonts w:ascii="Arial" w:eastAsia="Malgun Gothic" w:hAnsi="Arial" w:cs="Arial"/>
          <w:b/>
          <w:sz w:val="24"/>
          <w:highlight w:val="yellow"/>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af9"/>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supported in Rel-17</w:t>
      </w:r>
    </w:p>
    <w:p w14:paraId="6F628FF8" w14:textId="18EC7F3B" w:rsidR="005B2CB3" w:rsidRPr="00EE0316" w:rsidRDefault="003C6F05" w:rsidP="00D1406D">
      <w:pPr>
        <w:pStyle w:val="af9"/>
        <w:numPr>
          <w:ilvl w:val="1"/>
          <w:numId w:val="10"/>
        </w:numPr>
        <w:rPr>
          <w:rFonts w:ascii="Times New Roman" w:hAnsi="Times New Roman"/>
        </w:rPr>
      </w:pPr>
      <w:r w:rsidRPr="003C6F05">
        <w:rPr>
          <w:rFonts w:ascii="Times New Roman" w:hAnsi="Times New Roman"/>
          <w:b/>
          <w:bCs/>
        </w:rPr>
        <w:t xml:space="preserve">Supported by: </w:t>
      </w:r>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wei, InterDigital</w:t>
      </w:r>
      <w:r w:rsidR="00123E01" w:rsidRPr="00EE0316">
        <w:rPr>
          <w:rFonts w:ascii="Times New Roman" w:hAnsi="Times New Roman"/>
        </w:rPr>
        <w:t xml:space="preserve">, </w:t>
      </w:r>
      <w:r w:rsidR="00C6374A">
        <w:rPr>
          <w:rFonts w:ascii="Times New Roman" w:hAnsi="Times New Roman"/>
        </w:rPr>
        <w:t xml:space="preserve">Huawei / HiSilicon, </w:t>
      </w:r>
      <w:r w:rsidR="002764B0">
        <w:rPr>
          <w:rFonts w:ascii="Times New Roman" w:hAnsi="Times New Roman"/>
        </w:rPr>
        <w:t xml:space="preserve">ZTE, LGE, </w:t>
      </w:r>
      <w:r w:rsidR="002764B0" w:rsidRPr="00D36F89">
        <w:rPr>
          <w:rFonts w:ascii="Times New Roman" w:hAnsi="Times New Roman"/>
        </w:rPr>
        <w:t>Spreadtrum,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af9"/>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not supported in Rel-17</w:t>
      </w:r>
    </w:p>
    <w:p w14:paraId="540A8664" w14:textId="4968091B" w:rsidR="005B2CB3" w:rsidRPr="00EE0316" w:rsidRDefault="003C6F05" w:rsidP="00D1406D">
      <w:pPr>
        <w:pStyle w:val="af9"/>
        <w:numPr>
          <w:ilvl w:val="1"/>
          <w:numId w:val="9"/>
        </w:numPr>
        <w:rPr>
          <w:rFonts w:ascii="Times New Roman" w:eastAsia="宋体" w:hAnsi="Times New Roman"/>
          <w:lang w:val="en-GB"/>
        </w:rPr>
      </w:pPr>
      <w:r w:rsidRPr="003C6F05">
        <w:rPr>
          <w:rFonts w:ascii="Times New Roman" w:hAnsi="Times New Roman"/>
          <w:b/>
          <w:bCs/>
        </w:rPr>
        <w:t xml:space="preserve">Supported by: </w:t>
      </w:r>
      <w:r w:rsidR="00546832" w:rsidRPr="00EE0316">
        <w:rPr>
          <w:rFonts w:ascii="Times New Roman" w:eastAsia="宋体"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lastRenderedPageBreak/>
        <w:t>Scheme 1</w:t>
      </w:r>
      <w:r w:rsidR="005B2CB3">
        <w:rPr>
          <w:rFonts w:ascii="Times New Roman" w:eastAsia="宋体" w:hAnsi="Times New Roman"/>
          <w:i/>
          <w:iCs/>
          <w:lang w:val="en-GB"/>
        </w:rPr>
        <w:t xml:space="preserve"> is supported in Rel-17</w:t>
      </w:r>
    </w:p>
    <w:p w14:paraId="3FB94B8A" w14:textId="77777777" w:rsidR="005B2CB3" w:rsidRPr="00923DF6" w:rsidRDefault="005B2CB3"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rDigital</w:t>
            </w:r>
          </w:p>
        </w:tc>
        <w:tc>
          <w:tcPr>
            <w:tcW w:w="7375" w:type="dxa"/>
          </w:tcPr>
          <w:p w14:paraId="3495E2F5" w14:textId="030F2D1A" w:rsidR="005B2CB3" w:rsidRPr="00B167F9" w:rsidRDefault="000A36CE"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F708B84" w14:textId="47632052" w:rsidR="005B2CB3" w:rsidRPr="007E1B6D" w:rsidRDefault="007E1B6D" w:rsidP="007E1B6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6F00F1C7" w14:textId="167EDEBF" w:rsidR="00A242C2" w:rsidRDefault="00BD169D" w:rsidP="00A242C2">
            <w:pPr>
              <w:pStyle w:val="af9"/>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A93316E" w14:textId="2010AED8"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af9"/>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af9"/>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0070407" w14:textId="390D78EB" w:rsidR="005A34B3" w:rsidRDefault="005A34B3" w:rsidP="000A03F7">
            <w:pPr>
              <w:pStyle w:val="af9"/>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af9"/>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af9"/>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af9"/>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31504EE0" w14:textId="5404A044" w:rsidR="00B76981" w:rsidRDefault="00B76981"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af9"/>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af9"/>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 xml:space="preserve">wei, </w:t>
      </w:r>
      <w:r w:rsidR="00536F07" w:rsidRPr="00D36F89">
        <w:rPr>
          <w:rFonts w:ascii="Times New Roman" w:hAnsi="Times New Roman"/>
        </w:rPr>
        <w:t>I</w:t>
      </w:r>
      <w:r w:rsidR="006134D6" w:rsidRPr="00D36F89">
        <w:rPr>
          <w:rFonts w:ascii="Times New Roman" w:hAnsi="Times New Roman"/>
        </w:rPr>
        <w:t>nterDigital</w:t>
      </w:r>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r w:rsidR="001F237B" w:rsidRPr="00D36F89">
        <w:rPr>
          <w:rFonts w:ascii="Times New Roman" w:hAnsi="Times New Roman"/>
        </w:rPr>
        <w:t>Spreadtrum</w:t>
      </w:r>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af9"/>
        <w:numPr>
          <w:ilvl w:val="0"/>
          <w:numId w:val="9"/>
        </w:numPr>
        <w:rPr>
          <w:rFonts w:ascii="Times New Roman" w:eastAsia="宋体" w:hAnsi="Times New Roman"/>
          <w:i/>
          <w:iCs/>
          <w:lang w:val="en-GB"/>
        </w:rPr>
      </w:pPr>
      <w:r>
        <w:rPr>
          <w:rFonts w:ascii="Times New Roman" w:eastAsia="宋体" w:hAnsi="Times New Roman"/>
          <w:i/>
          <w:iCs/>
          <w:lang w:val="en-GB"/>
        </w:rPr>
        <w:lastRenderedPageBreak/>
        <w:t xml:space="preserve">For scheme 1 </w:t>
      </w:r>
      <w:ins w:id="2"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09417592" w14:textId="2A8FE2DB" w:rsidR="007916DE" w:rsidRDefault="007916DE" w:rsidP="007916DE">
      <w:pPr>
        <w:pStyle w:val="af9"/>
        <w:numPr>
          <w:ilvl w:val="0"/>
          <w:numId w:val="9"/>
        </w:numPr>
        <w:rPr>
          <w:rFonts w:ascii="Times New Roman" w:eastAsia="宋体" w:hAnsi="Times New Roman"/>
          <w:i/>
          <w:iCs/>
          <w:lang w:val="en-GB"/>
        </w:rPr>
      </w:pPr>
      <w:del w:id="3" w:author="Intel" w:date="2021-01-26T10:11:00Z">
        <w:r w:rsidRPr="002D3CAA" w:rsidDel="002F0885">
          <w:rPr>
            <w:rFonts w:ascii="Times New Roman" w:eastAsia="宋体" w:hAnsi="Times New Roman"/>
            <w:i/>
            <w:iCs/>
            <w:lang w:val="en-GB"/>
          </w:rPr>
          <w:delText xml:space="preserve">Extend the </w:delText>
        </w:r>
        <w:r w:rsidDel="002F0885">
          <w:rPr>
            <w:rFonts w:ascii="Times New Roman" w:eastAsia="宋体" w:hAnsi="Times New Roman"/>
            <w:i/>
            <w:iCs/>
            <w:lang w:val="en-GB"/>
          </w:rPr>
          <w:delText xml:space="preserve">above </w:delText>
        </w:r>
        <w:r w:rsidRPr="002D3CAA" w:rsidDel="002F0885">
          <w:rPr>
            <w:rFonts w:ascii="Times New Roman" w:eastAsia="宋体" w:hAnsi="Times New Roman"/>
            <w:i/>
            <w:iCs/>
            <w:lang w:val="en-GB"/>
          </w:rPr>
          <w:delText xml:space="preserve">agreement to </w:delText>
        </w:r>
        <w:r w:rsidDel="002F0885">
          <w:rPr>
            <w:rFonts w:ascii="Times New Roman" w:eastAsia="宋体" w:hAnsi="Times New Roman"/>
            <w:i/>
            <w:iCs/>
            <w:lang w:val="en-GB"/>
          </w:rPr>
          <w:delText xml:space="preserve">SFN transmission of </w:delText>
        </w:r>
        <w:r w:rsidRPr="002D3CAA" w:rsidDel="002F0885">
          <w:rPr>
            <w:rFonts w:ascii="Times New Roman" w:eastAsia="宋体"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af9"/>
        <w:ind w:left="1080"/>
        <w:rPr>
          <w:rFonts w:ascii="Times New Roman" w:eastAsia="宋体"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68E1DE13" w14:textId="69EA88FB" w:rsidR="009B0855" w:rsidRDefault="000A36CE" w:rsidP="000A36CE">
            <w:pPr>
              <w:pStyle w:val="af9"/>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36686EB" w14:textId="0FEC60A9" w:rsidR="009B0855"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69752C2F" w14:textId="6610DB04"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4AA7575A" w14:textId="3E4FDD5C"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A883B34" w14:textId="4CAAA8F6" w:rsidR="005A34B3" w:rsidRDefault="005A34B3" w:rsidP="000A03F7">
            <w:pPr>
              <w:pStyle w:val="af9"/>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af9"/>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af9"/>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af9"/>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3FFF40ED" w14:textId="77BD5C66" w:rsidR="000E27BA" w:rsidRDefault="00B76981" w:rsidP="000E27B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r w:rsidR="000E27BA">
              <w:rPr>
                <w:rFonts w:ascii="Times New Roman" w:eastAsiaTheme="minorEastAsia" w:hAnsi="Times New Roman"/>
                <w:lang w:eastAsia="zh-CN"/>
              </w:rPr>
              <w:t>However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af9"/>
              <w:ind w:left="0"/>
              <w:contextualSpacing/>
              <w:rPr>
                <w:rFonts w:ascii="Times New Roman" w:eastAsia="宋体" w:hAnsi="Times New Roman"/>
                <w:i/>
                <w:iCs/>
                <w:lang w:val="en-GB"/>
              </w:rPr>
            </w:pPr>
            <w:r>
              <w:rPr>
                <w:rFonts w:ascii="Times New Roman" w:eastAsia="宋体" w:hAnsi="Times New Roman"/>
                <w:i/>
                <w:iCs/>
                <w:lang w:val="en-GB"/>
              </w:rPr>
              <w:t xml:space="preserve">For scheme 1 </w:t>
            </w:r>
            <w:ins w:id="5"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af9"/>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af9"/>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af9"/>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af9"/>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af9"/>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af9"/>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r w:rsidR="0002116A" w:rsidRPr="001C1FAE">
        <w:rPr>
          <w:rFonts w:ascii="Times New Roman" w:hAnsi="Times New Roman"/>
        </w:rPr>
        <w:t>InterDigital</w:t>
      </w:r>
      <w:bookmarkEnd w:id="6"/>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af9"/>
              <w:ind w:left="0"/>
              <w:contextualSpacing/>
              <w:rPr>
                <w:rFonts w:ascii="Times New Roman" w:eastAsiaTheme="minorEastAsia" w:hAnsi="Times New Roman"/>
                <w:lang w:eastAsia="zh-CN"/>
              </w:rPr>
            </w:pPr>
            <w:r>
              <w:rPr>
                <w:rFonts w:ascii="Times New Roman" w:hAnsi="Times New Roman"/>
                <w:lang w:eastAsia="zh-CN"/>
              </w:rPr>
              <w:t>InterDigital</w:t>
            </w:r>
          </w:p>
        </w:tc>
        <w:tc>
          <w:tcPr>
            <w:tcW w:w="7375" w:type="dxa"/>
          </w:tcPr>
          <w:p w14:paraId="61ADD083" w14:textId="77777777" w:rsidR="00F667F2" w:rsidRDefault="000A36CE"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af9"/>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r w:rsidRPr="001C1FAE">
              <w:rPr>
                <w:rFonts w:ascii="Times New Roman" w:hAnsi="Times New Roman"/>
              </w:rPr>
              <w:t>InterDigital</w:t>
            </w:r>
          </w:p>
        </w:tc>
      </w:tr>
      <w:tr w:rsidR="00F667F2" w14:paraId="51E84F8C" w14:textId="77777777" w:rsidTr="000A36CE">
        <w:tc>
          <w:tcPr>
            <w:tcW w:w="1975" w:type="dxa"/>
          </w:tcPr>
          <w:p w14:paraId="410B811E" w14:textId="3C2BBE88" w:rsidR="00F667F2" w:rsidRPr="00205B56"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1652FD1" w14:textId="15309F93" w:rsidR="00F667F2" w:rsidRPr="00205B56" w:rsidRDefault="004340C9" w:rsidP="004340C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re discussion is needed. The benefits on the both side should be clarified.</w:t>
            </w:r>
          </w:p>
        </w:tc>
      </w:tr>
      <w:tr w:rsidR="000C24BD" w14:paraId="1D582CBE" w14:textId="77777777" w:rsidTr="000A36CE">
        <w:tc>
          <w:tcPr>
            <w:tcW w:w="1975" w:type="dxa"/>
          </w:tcPr>
          <w:p w14:paraId="584099FB" w14:textId="76503F67"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af9"/>
              <w:ind w:left="0"/>
              <w:contextualSpacing/>
              <w:rPr>
                <w:rFonts w:ascii="Times New Roman" w:eastAsia="MS Mincho" w:hAnsi="Times New Roman"/>
                <w:lang w:eastAsia="ja-JP"/>
              </w:rPr>
            </w:pPr>
            <w:r>
              <w:rPr>
                <w:rFonts w:ascii="Times New Roman" w:eastAsia="MS Mincho" w:hAnsi="Times New Roman"/>
                <w:lang w:eastAsia="ja-JP"/>
              </w:rPr>
              <w:t>Lenovo/MotM</w:t>
            </w:r>
          </w:p>
        </w:tc>
        <w:tc>
          <w:tcPr>
            <w:tcW w:w="7375" w:type="dxa"/>
          </w:tcPr>
          <w:p w14:paraId="108C5D54" w14:textId="444EC954" w:rsidR="00A242C2" w:rsidRDefault="00BD169D" w:rsidP="00A242C2">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422B1E7" w14:textId="1BC6A8B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because there can be various service types also in HST deployment as the same reason as supporting dynamic switching between eMBB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af9"/>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af9"/>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af9"/>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7375" w:type="dxa"/>
          </w:tcPr>
          <w:p w14:paraId="1719EB1F" w14:textId="42E328B2" w:rsidR="00FD1F90" w:rsidRDefault="00FD1F90" w:rsidP="000A03F7">
            <w:pPr>
              <w:pStyle w:val="af9"/>
              <w:ind w:left="0"/>
              <w:contextualSpacing/>
              <w:rPr>
                <w:rFonts w:ascii="Times New Roman" w:hAnsi="Times New Roman"/>
                <w:lang w:eastAsia="zh-CN"/>
              </w:rPr>
            </w:pPr>
            <w:r>
              <w:rPr>
                <w:rFonts w:ascii="Times New Roman" w:hAnsi="Times New Roman"/>
                <w:lang w:eastAsia="zh-CN"/>
              </w:rPr>
              <w:t xml:space="preserve">Alt-1, Alt-2, and Alt-3 proposed by InterDigital may all work. Their pros and cons will </w:t>
            </w:r>
            <w:r w:rsidR="00B11A12">
              <w:rPr>
                <w:rFonts w:ascii="Times New Roman" w:hAnsi="Times New Roman"/>
                <w:lang w:eastAsia="zh-CN"/>
              </w:rPr>
              <w:t xml:space="preserve">be </w:t>
            </w:r>
            <w:r>
              <w:rPr>
                <w:rFonts w:ascii="Times New Roman" w:hAnsi="Times New Roman"/>
                <w:lang w:eastAsia="zh-CN"/>
              </w:rPr>
              <w:t>more clear after the supported schemes are agreed. In our contribution, Table 1 summarizes a number of schemes and shows how they can be indicated / distinguished, but a good design depends on how many / which schemes are to be supported. So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af9"/>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af9"/>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af9"/>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enable dynamic adaptation between SFN scheme 1, Rel-16 SDM schemes and  single TRP including Rel-15 pure SFN scheme.</w:t>
            </w:r>
          </w:p>
          <w:p w14:paraId="0879A601" w14:textId="77777777" w:rsidR="007A3215" w:rsidRDefault="007A3215" w:rsidP="007A3215">
            <w:pPr>
              <w:pStyle w:val="af9"/>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r>
              <w:rPr>
                <w:rStyle w:val="spellingerror"/>
                <w:sz w:val="22"/>
                <w:szCs w:val="22"/>
                <w:lang w:val="en-US"/>
              </w:rPr>
              <w:t>mTRP</w:t>
            </w:r>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af9"/>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w:t>
            </w:r>
            <w:r>
              <w:lastRenderedPageBreak/>
              <w:t xml:space="preserve">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af9"/>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af9"/>
        <w:numPr>
          <w:ilvl w:val="3"/>
          <w:numId w:val="10"/>
        </w:numPr>
        <w:rPr>
          <w:rFonts w:ascii="Times New Roman" w:hAnsi="Times New Roman"/>
          <w:b/>
          <w:bCs/>
        </w:rPr>
      </w:pPr>
      <w:r>
        <w:rPr>
          <w:rFonts w:ascii="Times New Roman" w:hAnsi="Times New Roman"/>
        </w:rPr>
        <w:t xml:space="preserve">OPPO, ZTE, Lenovo/MotMobility, Spreadtrum, Qualcomm?,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af9"/>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af9"/>
        <w:numPr>
          <w:ilvl w:val="3"/>
          <w:numId w:val="10"/>
        </w:numPr>
        <w:rPr>
          <w:rFonts w:ascii="Times New Roman" w:hAnsi="Times New Roman"/>
        </w:rPr>
      </w:pPr>
      <w:r>
        <w:rPr>
          <w:rFonts w:ascii="Times New Roman" w:hAnsi="Times New Roman"/>
        </w:rPr>
        <w:t>Futurewei, LG,…</w:t>
      </w:r>
    </w:p>
    <w:p w14:paraId="34953E33" w14:textId="77777777" w:rsidR="0078795C" w:rsidRDefault="0078795C" w:rsidP="0078795C">
      <w:pPr>
        <w:pStyle w:val="af9"/>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af9"/>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af9"/>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af9"/>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Sony, NEC, Apple?, …</w:t>
      </w:r>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af9"/>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af9"/>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af9"/>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af9"/>
              <w:numPr>
                <w:ilvl w:val="3"/>
                <w:numId w:val="10"/>
              </w:numPr>
              <w:rPr>
                <w:rFonts w:ascii="Times New Roman" w:hAnsi="Times New Roman"/>
              </w:rPr>
            </w:pPr>
            <w:r>
              <w:rPr>
                <w:rFonts w:ascii="Times New Roman" w:hAnsi="Times New Roman"/>
              </w:rPr>
              <w:t>Note: Switching with other legacy scheme(s) is supported by RRC</w:t>
            </w:r>
          </w:p>
          <w:p w14:paraId="7CD40904" w14:textId="77777777" w:rsidR="00AB0732" w:rsidRPr="00CE6276" w:rsidRDefault="00AB0732" w:rsidP="00AB0732">
            <w:pPr>
              <w:pStyle w:val="af9"/>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w:delText>
              </w:r>
              <w:r w:rsidRPr="00CE6276" w:rsidDel="00CE6276">
                <w:rPr>
                  <w:rFonts w:ascii="Times New Roman" w:hAnsi="Times New Roman"/>
                </w:rPr>
                <w:lastRenderedPageBreak/>
                <w:delText xml:space="preserve">signaling solution including restriction to have all DM-RS port in one CDM group, implicit indication, etc. </w:delText>
              </w:r>
            </w:del>
          </w:p>
          <w:p w14:paraId="603C8F84" w14:textId="041A0128" w:rsidR="00AB0732" w:rsidRPr="000E27BA" w:rsidRDefault="00AB0732" w:rsidP="000E27BA">
            <w:pPr>
              <w:pStyle w:val="af9"/>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344ECD3B" w14:textId="370D7665" w:rsidR="00AB0732" w:rsidRDefault="000E27BA"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af9"/>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af9"/>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af9"/>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af9"/>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af9"/>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af9"/>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af9"/>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af9"/>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02C5A98" w14:textId="77777777" w:rsidR="00EA7A3D" w:rsidRDefault="00EA7A3D" w:rsidP="00EA7A3D">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af9"/>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w:t>
            </w:r>
            <w:r>
              <w:rPr>
                <w:rFonts w:ascii="Times New Roman" w:eastAsia="Malgun Gothic" w:hAnsi="Times New Roman"/>
                <w:lang w:eastAsia="ko-KR"/>
              </w:rPr>
              <w:lastRenderedPageBreak/>
              <w:t xml:space="preserve">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af9"/>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af9"/>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af9"/>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based precompe</w:t>
        </w:r>
      </w:ins>
      <w:ins w:id="40" w:author="Intel" w:date="2021-01-27T14:36:00Z">
        <w:r w:rsidR="004A265B">
          <w:rPr>
            <w:rFonts w:ascii="Times New Roman" w:hAnsi="Times New Roman"/>
          </w:rPr>
          <w:t>nsation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af9"/>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ED6A2C" w:rsidRDefault="00C90CFD" w:rsidP="00C90CFD">
      <w:pPr>
        <w:rPr>
          <w:b/>
          <w:bCs/>
          <w:highlight w:val="yellow"/>
          <w:lang w:eastAsia="x-none"/>
        </w:rPr>
      </w:pPr>
      <w:r w:rsidRPr="00ED6A2C">
        <w:rPr>
          <w:b/>
          <w:bCs/>
          <w:highlight w:val="yellow"/>
          <w:lang w:eastAsia="x-none"/>
        </w:rPr>
        <w:t xml:space="preserve">Possible </w:t>
      </w:r>
      <w:r>
        <w:rPr>
          <w:b/>
          <w:bCs/>
          <w:highlight w:val="yellow"/>
          <w:lang w:eastAsia="x-none"/>
        </w:rPr>
        <w:t>Working Assumption</w:t>
      </w:r>
    </w:p>
    <w:p w14:paraId="69AEB1BE" w14:textId="77777777" w:rsidR="00C90CFD" w:rsidRDefault="00C90CFD" w:rsidP="00C90CFD">
      <w:pPr>
        <w:pStyle w:val="af9"/>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af9"/>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af9"/>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FFS: Detailed signaling solution including</w:t>
      </w:r>
      <w:del w:id="43" w:author="Intel" w:date="2021-01-27T13:57:00Z">
        <w:r w:rsidDel="00C1112B">
          <w:rPr>
            <w:rFonts w:ascii="Times New Roman" w:hAnsi="Times New Roman"/>
          </w:rPr>
          <w:delText xml:space="preserve"> </w:delText>
        </w:r>
      </w:del>
      <w:r>
        <w:rPr>
          <w:rFonts w:ascii="Times New Roman" w:hAnsi="Times New Roman"/>
        </w:rPr>
        <w:t xml:space="preserve">restriction to have all DM-RS port in one CDM group, implicit indication, </w:t>
      </w:r>
      <w:ins w:id="44" w:author="Intel" w:date="2021-01-27T14:35:00Z">
        <w:r>
          <w:rPr>
            <w:rFonts w:ascii="Times New Roman" w:hAnsi="Times New Roman"/>
          </w:rPr>
          <w:t>switching with TRP-based precompe</w:t>
        </w:r>
      </w:ins>
      <w:ins w:id="45" w:author="Intel" w:date="2021-01-27T14:36:00Z">
        <w:r>
          <w:rPr>
            <w:rFonts w:ascii="Times New Roman" w:hAnsi="Times New Roman"/>
          </w:rPr>
          <w:t>nsation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af9"/>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af9"/>
              <w:ind w:left="0"/>
              <w:contextualSpacing/>
              <w:jc w:val="both"/>
              <w:rPr>
                <w:rFonts w:ascii="Times New Roman" w:eastAsiaTheme="minorEastAsia" w:hAnsi="Times New Roman"/>
                <w:lang w:eastAsia="zh-CN"/>
              </w:rPr>
            </w:pPr>
          </w:p>
          <w:p w14:paraId="4EC203A7" w14:textId="5DB82646" w:rsidR="002C59D7" w:rsidRDefault="002C59D7"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af9"/>
              <w:ind w:left="0"/>
              <w:contextualSpacing/>
              <w:jc w:val="both"/>
              <w:rPr>
                <w:rFonts w:ascii="Times New Roman" w:eastAsiaTheme="minorEastAsia" w:hAnsi="Times New Roman"/>
                <w:lang w:eastAsia="zh-CN"/>
              </w:rPr>
            </w:pPr>
          </w:p>
          <w:p w14:paraId="3BF4E5FD" w14:textId="1523DF74" w:rsidR="008A2DC1" w:rsidRDefault="008A2DC1"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af9"/>
              <w:ind w:left="0"/>
              <w:contextualSpacing/>
              <w:jc w:val="both"/>
              <w:rPr>
                <w:rFonts w:ascii="Times New Roman" w:eastAsiaTheme="minorEastAsia" w:hAnsi="Times New Roman"/>
                <w:lang w:eastAsia="zh-CN"/>
              </w:rPr>
            </w:pPr>
          </w:p>
          <w:p w14:paraId="5F2505F1" w14:textId="11929C84" w:rsidR="00A94CD9" w:rsidRDefault="00A94CD9"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af9"/>
              <w:ind w:left="0"/>
              <w:contextualSpacing/>
              <w:jc w:val="both"/>
              <w:rPr>
                <w:rFonts w:ascii="Times New Roman" w:eastAsiaTheme="minorEastAsia" w:hAnsi="Times New Roman"/>
                <w:lang w:eastAsia="zh-CN"/>
              </w:rPr>
            </w:pPr>
          </w:p>
          <w:p w14:paraId="324791DC" w14:textId="77777777" w:rsidR="00710996" w:rsidRDefault="00710996" w:rsidP="00631DDB">
            <w:pPr>
              <w:pStyle w:val="af9"/>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af9"/>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02D3EC0" w14:textId="1483C9CC" w:rsidR="00A646C8" w:rsidRPr="00A646C8" w:rsidRDefault="00631DDB" w:rsidP="00A646C8">
            <w:pPr>
              <w:pStyle w:val="af9"/>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50243E">
            <w:pPr>
              <w:pStyle w:val="af9"/>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lastRenderedPageBreak/>
              <w:t>Not needed if scheme 1 is RRC configured.</w:t>
            </w:r>
          </w:p>
          <w:p w14:paraId="7417577F" w14:textId="3441E329" w:rsidR="0050243E" w:rsidRPr="00A646C8" w:rsidRDefault="0050243E" w:rsidP="0050243E">
            <w:pPr>
              <w:pStyle w:val="af9"/>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Futher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is ambiguilty,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r>
              <w:rPr>
                <w:rFonts w:eastAsiaTheme="minorEastAsia" w:hint="eastAsia"/>
                <w:lang w:eastAsia="zh-CN"/>
              </w:rPr>
              <w:t>S</w:t>
            </w:r>
            <w:r>
              <w:rPr>
                <w:rFonts w:eastAsiaTheme="minorEastAsia"/>
                <w:lang w:eastAsia="zh-CN"/>
              </w:rPr>
              <w:t>upport  the update proposal without the last bullet ‘t</w:t>
            </w:r>
            <w:r>
              <w:t>his functionality is configured using RRC signaling</w:t>
            </w:r>
            <w:r>
              <w:rPr>
                <w:rFonts w:eastAsiaTheme="minorEastAsia"/>
                <w:lang w:eastAsia="zh-CN"/>
              </w:rPr>
              <w:t xml:space="preserve">’ since it causes misunderstanding. </w:t>
            </w:r>
          </w:p>
          <w:p w14:paraId="1C312725"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1658F0">
            <w:pPr>
              <w:pStyle w:val="af9"/>
              <w:numPr>
                <w:ilvl w:val="0"/>
                <w:numId w:val="32"/>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1658F0">
            <w:pPr>
              <w:pStyle w:val="af9"/>
              <w:numPr>
                <w:ilvl w:val="0"/>
                <w:numId w:val="32"/>
              </w:numPr>
              <w:rPr>
                <w:rFonts w:eastAsiaTheme="minorEastAsia"/>
                <w:lang w:eastAsia="zh-CN"/>
              </w:rPr>
            </w:pPr>
            <w:r>
              <w:rPr>
                <w:rFonts w:eastAsiaTheme="minorEastAsia"/>
                <w:lang w:eastAsia="zh-CN"/>
              </w:rPr>
              <w:t xml:space="preserve">We do not suppro Alt1-1, but we can clarify at least switching to the other scheme is RRC based </w:t>
            </w:r>
          </w:p>
          <w:p w14:paraId="2FC20476" w14:textId="630BBD51" w:rsidR="001658F0" w:rsidRPr="001658F0" w:rsidRDefault="001658F0" w:rsidP="001658F0">
            <w:pPr>
              <w:pStyle w:val="af9"/>
              <w:numPr>
                <w:ilvl w:val="0"/>
                <w:numId w:val="32"/>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Assuming Alt 1-1 is supported, one CDM group restriction for DM-RS can be used to identify between scheme 1a (Rel.16) and scheme 1 (Rel.17), that seems a 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16 , i.e., 2TCI states + 1C</w:t>
            </w:r>
            <w:r w:rsidR="003A35BB">
              <w:rPr>
                <w:rFonts w:eastAsia="Malgun Gothic"/>
                <w:lang w:val="en-US" w:eastAsia="ko-KR"/>
              </w:rPr>
              <w:t>DM group without RRC cofiguratio</w:t>
            </w:r>
            <w:r>
              <w:rPr>
                <w:rFonts w:eastAsia="Malgun Gothic"/>
                <w:lang w:val="en-US" w:eastAsia="ko-KR"/>
              </w:rPr>
              <w:t>n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9D3B30">
            <w:pPr>
              <w:pStyle w:val="af9"/>
              <w:numPr>
                <w:ilvl w:val="0"/>
                <w:numId w:val="34"/>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swtich to S-TRP. Hence, RRC based switching is enough, and semi-static configuration should be added.</w:t>
            </w:r>
          </w:p>
          <w:p w14:paraId="0167CF28" w14:textId="77777777" w:rsidR="009D3B30" w:rsidRDefault="009D3B30" w:rsidP="009D3B30">
            <w:pPr>
              <w:pStyle w:val="af9"/>
              <w:numPr>
                <w:ilvl w:val="0"/>
                <w:numId w:val="34"/>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9D3B30">
            <w:pPr>
              <w:pStyle w:val="af9"/>
              <w:numPr>
                <w:ilvl w:val="0"/>
                <w:numId w:val="34"/>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2. No need to clarify. We are fine to support switching between scheme 2a/2b/3/4 (two TCI states+one CDM group+RRC parameter)and scheme 1(two TCI states+one CDM group[if restricted]) based on RRC, but it dosen’t mean the indication of scheme 1 needs a RRC parameter, such as ‘</w:t>
            </w:r>
            <w:r w:rsidRPr="000F4244">
              <w:rPr>
                <w:rFonts w:eastAsiaTheme="minorEastAsia"/>
                <w:i/>
                <w:iCs/>
                <w:lang w:val="en-US" w:eastAsia="zh-CN"/>
              </w:rPr>
              <w:t>sfnScheme</w:t>
            </w:r>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4557F9">
            <w:pPr>
              <w:pStyle w:val="af9"/>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4557F9">
            <w:pPr>
              <w:pStyle w:val="af9"/>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FE571B">
            <w:pPr>
              <w:pStyle w:val="af9"/>
              <w:numPr>
                <w:ilvl w:val="0"/>
                <w:numId w:val="37"/>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gNB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gNB to configure TCI states. </w:t>
            </w:r>
          </w:p>
          <w:p w14:paraId="6E92381D" w14:textId="77777777" w:rsidR="00FE571B" w:rsidRPr="00FE571B" w:rsidRDefault="00FE571B" w:rsidP="00FE571B">
            <w:pPr>
              <w:pStyle w:val="af9"/>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C54E9E">
            <w:pPr>
              <w:pStyle w:val="af9"/>
              <w:numPr>
                <w:ilvl w:val="0"/>
                <w:numId w:val="37"/>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C54E9E">
            <w:pPr>
              <w:pStyle w:val="af9"/>
              <w:numPr>
                <w:ilvl w:val="0"/>
                <w:numId w:val="37"/>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 xml:space="preserve">If dynamic switching between scheme 1 and scheme 1a is not supported, this </w:t>
            </w:r>
            <w:r w:rsidRPr="00C54E9E">
              <w:rPr>
                <w:rFonts w:ascii="Times New Roman" w:eastAsiaTheme="minorEastAsia" w:hAnsi="Times New Roman" w:hint="eastAsia"/>
                <w:lang w:val="en-GB" w:eastAsia="zh-CN"/>
              </w:rPr>
              <w:lastRenderedPageBreak/>
              <w:t>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af9"/>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af9"/>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9126F0">
            <w:pPr>
              <w:pStyle w:val="af9"/>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af9"/>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af9"/>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r>
                    <w:rPr>
                      <w:rFonts w:cs="Times"/>
                      <w:color w:val="000000"/>
                    </w:rPr>
                    <w:t>URLLCRepNum</w:t>
                  </w:r>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r>
                    <w:rPr>
                      <w:rFonts w:cs="Times"/>
                      <w:color w:val="000000"/>
                    </w:rPr>
                    <w:t>URLLCSchemeEnabler</w:t>
                  </w:r>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Behavior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r>
                    <w:rPr>
                      <w:rFonts w:cs="Times"/>
                      <w:color w:val="000000"/>
                    </w:rPr>
                    <w:t xml:space="preserve">Rel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r>
                    <w:rPr>
                      <w:rFonts w:cs="Times"/>
                      <w:color w:val="000000"/>
                    </w:rPr>
                    <w:t xml:space="preserve">Rel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r>
                    <w:rPr>
                      <w:rFonts w:cs="Times"/>
                      <w:color w:val="000000"/>
                    </w:rPr>
                    <w:t xml:space="preserve">Rel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r>
                    <w:rPr>
                      <w:rFonts w:cs="Times"/>
                      <w:color w:val="000000"/>
                    </w:rPr>
                    <w:t xml:space="preserve">Rel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9126F0">
            <w:pPr>
              <w:pStyle w:val="af9"/>
              <w:numPr>
                <w:ilvl w:val="0"/>
                <w:numId w:val="40"/>
              </w:numPr>
              <w:spacing w:line="240" w:lineRule="auto"/>
              <w:contextualSpacing/>
              <w:rPr>
                <w:rFonts w:ascii="Times New Roman" w:hAnsi="Times New Roman"/>
                <w:color w:val="000000"/>
                <w:sz w:val="18"/>
                <w:szCs w:val="16"/>
              </w:rPr>
            </w:pPr>
            <w:r w:rsidRPr="000B7714">
              <w:rPr>
                <w:rFonts w:ascii="Times New Roman" w:hAnsi="Times New Roman"/>
                <w:sz w:val="18"/>
                <w:szCs w:val="16"/>
              </w:rPr>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r w:rsidRPr="000B7714">
              <w:rPr>
                <w:rFonts w:ascii="Times New Roman" w:hAnsi="Times New Roman"/>
                <w:i/>
                <w:iCs/>
                <w:sz w:val="18"/>
                <w:szCs w:val="16"/>
              </w:rPr>
              <w:t xml:space="preserve">pdsch-TimeDomainAllocationList </w:t>
            </w:r>
            <w:r w:rsidRPr="000B7714">
              <w:rPr>
                <w:rFonts w:ascii="Times New Roman" w:hAnsi="Times New Roman"/>
                <w:iCs/>
                <w:sz w:val="18"/>
                <w:szCs w:val="16"/>
              </w:rPr>
              <w:t>containing</w:t>
            </w:r>
            <w:r w:rsidRPr="000B7714">
              <w:rPr>
                <w:rFonts w:ascii="Times New Roman" w:hAnsi="Times New Roman"/>
                <w:i/>
                <w:iCs/>
                <w:sz w:val="18"/>
                <w:szCs w:val="16"/>
              </w:rPr>
              <w:t xml:space="preserve"> </w:t>
            </w:r>
            <w:r w:rsidRPr="000B7714">
              <w:rPr>
                <w:rFonts w:ascii="Times New Roman" w:hAnsi="Times New Roman"/>
                <w:i/>
                <w:color w:val="000000"/>
                <w:sz w:val="18"/>
                <w:szCs w:val="16"/>
              </w:rPr>
              <w:t>URLLCRepNum</w:t>
            </w:r>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9126F0">
            <w:pPr>
              <w:pStyle w:val="af9"/>
              <w:numPr>
                <w:ilvl w:val="0"/>
                <w:numId w:val="40"/>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lastRenderedPageBreak/>
              <w:t xml:space="preserve">Condition 2: indicates one entry in </w:t>
            </w:r>
            <w:r w:rsidRPr="000B7714">
              <w:rPr>
                <w:rFonts w:ascii="Times New Roman" w:hAnsi="Times New Roman"/>
                <w:i/>
                <w:iCs/>
                <w:sz w:val="18"/>
                <w:szCs w:val="16"/>
              </w:rPr>
              <w:t xml:space="preserve">pdsch-TimeDomainAllocationList </w:t>
            </w:r>
            <w:r w:rsidRPr="000B7714">
              <w:rPr>
                <w:rFonts w:ascii="Times New Roman" w:hAnsi="Times New Roman"/>
                <w:iCs/>
                <w:sz w:val="18"/>
                <w:szCs w:val="16"/>
              </w:rPr>
              <w:t>having no</w:t>
            </w:r>
            <w:r w:rsidRPr="000B7714">
              <w:rPr>
                <w:rFonts w:ascii="Times New Roman" w:hAnsi="Times New Roman"/>
                <w:i/>
                <w:iCs/>
                <w:sz w:val="18"/>
                <w:szCs w:val="16"/>
              </w:rPr>
              <w:t xml:space="preserve"> </w:t>
            </w:r>
            <w:r w:rsidRPr="000B7714">
              <w:rPr>
                <w:rFonts w:ascii="Times New Roman" w:hAnsi="Times New Roman"/>
                <w:i/>
                <w:color w:val="000000"/>
                <w:sz w:val="18"/>
                <w:szCs w:val="16"/>
              </w:rPr>
              <w:t xml:space="preserve">URLLCRepNum </w:t>
            </w:r>
            <w:r w:rsidRPr="000B7714">
              <w:rPr>
                <w:rFonts w:ascii="Times New Roman" w:hAnsi="Times New Roman"/>
                <w:i/>
                <w:color w:val="FF0000"/>
                <w:sz w:val="18"/>
                <w:szCs w:val="16"/>
              </w:rPr>
              <w:t>by DCI</w:t>
            </w:r>
            <w:r w:rsidRPr="000B7714">
              <w:rPr>
                <w:rFonts w:ascii="Times New Roman" w:hAnsi="Times New Roman"/>
                <w:color w:val="000000"/>
                <w:sz w:val="18"/>
                <w:szCs w:val="16"/>
              </w:rPr>
              <w:t>, but at least one entry having URLLCRepNum</w:t>
            </w:r>
          </w:p>
          <w:p w14:paraId="4B36D3AD" w14:textId="77777777" w:rsidR="009126F0" w:rsidRPr="000B7714" w:rsidRDefault="009126F0" w:rsidP="009126F0">
            <w:pPr>
              <w:pStyle w:val="af9"/>
              <w:numPr>
                <w:ilvl w:val="0"/>
                <w:numId w:val="40"/>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r w:rsidRPr="000B7714">
              <w:rPr>
                <w:rFonts w:ascii="Times New Roman" w:hAnsi="Times New Roman"/>
                <w:i/>
                <w:iCs/>
                <w:color w:val="FF0000"/>
                <w:sz w:val="18"/>
                <w:szCs w:val="16"/>
              </w:rPr>
              <w:t>URLLCRepNum</w:t>
            </w:r>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9126F0">
            <w:pPr>
              <w:pStyle w:val="af9"/>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af9"/>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181812">
            <w:pPr>
              <w:pStyle w:val="af9"/>
              <w:numPr>
                <w:ilvl w:val="0"/>
                <w:numId w:val="44"/>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configured,  dynamic swiching between SFNed scheme and single-TRP schme can be FFS.</w:t>
            </w:r>
          </w:p>
          <w:p w14:paraId="180624B3" w14:textId="205334D3" w:rsidR="00F050F4" w:rsidRPr="00F050F4" w:rsidRDefault="00F050F4" w:rsidP="00F050F4">
            <w:pPr>
              <w:pStyle w:val="af9"/>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af9"/>
              <w:ind w:left="0"/>
              <w:contextualSpacing/>
              <w:rPr>
                <w:rFonts w:ascii="Times New Roman" w:eastAsiaTheme="minorEastAsia" w:hAnsi="Times New Roman"/>
                <w:sz w:val="20"/>
                <w:szCs w:val="20"/>
                <w:lang w:val="en-GB" w:eastAsia="zh-CN"/>
              </w:rPr>
            </w:pPr>
            <w:r w:rsidRPr="00ED09C8">
              <w:rPr>
                <w:rFonts w:ascii="Times New Roman" w:eastAsiaTheme="minorEastAsia" w:hAnsi="Times New Roman"/>
                <w:sz w:val="20"/>
                <w:szCs w:val="20"/>
                <w:lang w:val="en-GB" w:eastAsia="zh-CN"/>
              </w:rPr>
              <w:t>InterDigital</w:t>
            </w:r>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ED09C8">
            <w:pPr>
              <w:pStyle w:val="af9"/>
              <w:framePr w:hSpace="180" w:wrap="around" w:vAnchor="text" w:hAnchor="margin" w:y="1"/>
              <w:numPr>
                <w:ilvl w:val="0"/>
                <w:numId w:val="47"/>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ED09C8">
            <w:pPr>
              <w:pStyle w:val="af9"/>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precompensation scheme (if supported), etc. </w:t>
            </w:r>
          </w:p>
          <w:p w14:paraId="56D0A9C4"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ED09C8">
            <w:pPr>
              <w:pStyle w:val="af9"/>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af9"/>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TRP) within roulgy 5000 ms (assuming 500 km/hr) may happen. Then, why dynamic swithicng within every 1-2m is needed ?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3pt;height:110.55pt" o:ole="">
                  <v:imagedata r:id="rId12" o:title=""/>
                </v:shape>
                <o:OLEObject Type="Embed" ProgID="Visio.Drawing.11" ShapeID="_x0000_i1025" DrawAspect="Content" ObjectID="_1673770618"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A216C4">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Huawei / HiSilicon,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6F78B5">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Qualcomm, Lenovo / MotMobility,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BD1583">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BD1583">
            <w:pPr>
              <w:pStyle w:val="af9"/>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BD1583">
            <w:pPr>
              <w:pStyle w:val="af9"/>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44581F">
            <w:pPr>
              <w:pStyle w:val="af9"/>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AD281C">
            <w:pPr>
              <w:pStyle w:val="af9"/>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r w:rsidR="0027470C" w:rsidRPr="00003677" w14:paraId="302DE792" w14:textId="77777777" w:rsidTr="00631DDB">
        <w:tc>
          <w:tcPr>
            <w:tcW w:w="1975" w:type="dxa"/>
          </w:tcPr>
          <w:p w14:paraId="4A6CBC96" w14:textId="0CF56253" w:rsidR="0027470C" w:rsidRDefault="0027470C" w:rsidP="006F78B5">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53AC84C0" w14:textId="77777777" w:rsidR="00C9253F" w:rsidRDefault="00C9253F" w:rsidP="006F78B5">
            <w:pPr>
              <w:spacing w:after="0"/>
              <w:contextualSpacing/>
              <w:jc w:val="both"/>
              <w:rPr>
                <w:rFonts w:eastAsiaTheme="minorEastAsia"/>
                <w:lang w:eastAsia="zh-CN"/>
              </w:rPr>
            </w:pPr>
            <w:r>
              <w:rPr>
                <w:rFonts w:eastAsiaTheme="minorEastAsia"/>
                <w:lang w:eastAsia="zh-CN"/>
              </w:rPr>
              <w:t>We</w:t>
            </w:r>
            <w:r>
              <w:rPr>
                <w:rFonts w:eastAsiaTheme="minorEastAsia" w:hint="eastAsia"/>
                <w:lang w:eastAsia="zh-CN"/>
              </w:rPr>
              <w:t xml:space="preserve"> are fine to the updated proposal in principle. </w:t>
            </w:r>
          </w:p>
          <w:p w14:paraId="488BA461" w14:textId="02FD651D" w:rsidR="00C9253F" w:rsidRDefault="00C9253F" w:rsidP="00955483">
            <w:pPr>
              <w:spacing w:after="0"/>
              <w:contextualSpacing/>
              <w:jc w:val="both"/>
              <w:rPr>
                <w:rFonts w:eastAsiaTheme="minorEastAsia"/>
                <w:lang w:eastAsia="zh-CN"/>
              </w:rPr>
            </w:pPr>
            <w:r>
              <w:rPr>
                <w:rFonts w:eastAsiaTheme="minorEastAsia" w:hint="eastAsia"/>
                <w:lang w:eastAsia="zh-CN"/>
              </w:rPr>
              <w:t xml:space="preserve">We prefer to disucss switching between 1a and between single TRP separately. It seems </w:t>
            </w:r>
            <w:r>
              <w:rPr>
                <w:rFonts w:eastAsiaTheme="minorEastAsia"/>
                <w:lang w:eastAsia="zh-CN"/>
              </w:rPr>
              <w:t>that</w:t>
            </w:r>
            <w:r>
              <w:rPr>
                <w:rFonts w:eastAsiaTheme="minorEastAsia" w:hint="eastAsia"/>
                <w:lang w:eastAsia="zh-CN"/>
              </w:rPr>
              <w:t xml:space="preserve"> the concerns to dynamic switching mainly refer to scheme 1a. We agree that dynamic </w:t>
            </w:r>
            <w:r>
              <w:rPr>
                <w:rFonts w:eastAsiaTheme="minorEastAsia"/>
                <w:lang w:eastAsia="zh-CN"/>
              </w:rPr>
              <w:t>switching</w:t>
            </w:r>
            <w:r>
              <w:rPr>
                <w:rFonts w:eastAsiaTheme="minorEastAsia" w:hint="eastAsia"/>
                <w:lang w:eastAsia="zh-CN"/>
              </w:rPr>
              <w:t xml:space="preserve"> between 1 and 1a is unnecessary in most scenarios. But for single TRP, support of dynamic switching is not only for flexibility</w:t>
            </w:r>
            <w:r w:rsidR="00955483">
              <w:rPr>
                <w:rFonts w:eastAsiaTheme="minorEastAsia" w:hint="eastAsia"/>
                <w:lang w:eastAsia="zh-CN"/>
              </w:rPr>
              <w:t xml:space="preserve">, but </w:t>
            </w:r>
            <w:r w:rsidR="00955483">
              <w:rPr>
                <w:rFonts w:eastAsiaTheme="minorEastAsia" w:hint="eastAsia"/>
                <w:lang w:eastAsia="zh-CN"/>
              </w:rPr>
              <w:lastRenderedPageBreak/>
              <w:t>for fallback</w:t>
            </w:r>
            <w:r>
              <w:rPr>
                <w:rFonts w:eastAsiaTheme="minorEastAsia" w:hint="eastAsia"/>
                <w:lang w:eastAsia="zh-CN"/>
              </w:rPr>
              <w:t xml:space="preserve">. Without this, when scheme 1 is configured by RRC, gNB should always configure two TCI states to UE, and UE should always detect PDSCH/PDCCH with two TCI states, even </w:t>
            </w:r>
            <w:r w:rsidR="00955483">
              <w:rPr>
                <w:rFonts w:eastAsiaTheme="minorEastAsia" w:hint="eastAsia"/>
                <w:lang w:eastAsia="zh-CN"/>
              </w:rPr>
              <w:t>if</w:t>
            </w:r>
            <w:r w:rsidR="00735D0D">
              <w:rPr>
                <w:rFonts w:eastAsiaTheme="minorEastAsia" w:hint="eastAsia"/>
                <w:lang w:eastAsia="zh-CN"/>
              </w:rPr>
              <w:t xml:space="preserve"> another TRP is blocked or the beam for the TRP is out of update.</w:t>
            </w:r>
            <w:r w:rsidR="00955483">
              <w:rPr>
                <w:rFonts w:eastAsiaTheme="minorEastAsia" w:hint="eastAsia"/>
                <w:lang w:eastAsia="zh-CN"/>
              </w:rPr>
              <w:t xml:space="preserve"> It is too restrictive for scheme 1 since all the </w:t>
            </w:r>
            <w:r w:rsidR="00955483">
              <w:rPr>
                <w:rFonts w:eastAsiaTheme="minorEastAsia"/>
                <w:lang w:eastAsia="zh-CN"/>
              </w:rPr>
              <w:t>transmission</w:t>
            </w:r>
            <w:r w:rsidR="00955483">
              <w:rPr>
                <w:rFonts w:eastAsiaTheme="minorEastAsia" w:hint="eastAsia"/>
                <w:lang w:eastAsia="zh-CN"/>
              </w:rPr>
              <w:t xml:space="preserve"> schemes with two TCI states in Rel-16 can fall back to single TCI state.</w:t>
            </w:r>
          </w:p>
        </w:tc>
      </w:tr>
      <w:tr w:rsidR="001341D6" w:rsidRPr="00003677" w14:paraId="59AF12D3" w14:textId="77777777" w:rsidTr="00631DDB">
        <w:tc>
          <w:tcPr>
            <w:tcW w:w="1975" w:type="dxa"/>
          </w:tcPr>
          <w:p w14:paraId="10F27208" w14:textId="117AF918" w:rsidR="001341D6" w:rsidRDefault="001341D6" w:rsidP="006F78B5">
            <w:pPr>
              <w:pStyle w:val="af9"/>
              <w:ind w:left="0"/>
              <w:contextualSpacing/>
              <w:rPr>
                <w:rFonts w:ascii="Times New Roman" w:eastAsiaTheme="minorEastAsia" w:hAnsi="Times New Roman"/>
                <w:lang w:val="en-GB" w:eastAsia="zh-CN"/>
              </w:rPr>
            </w:pPr>
            <w:r w:rsidRPr="00D806B2">
              <w:rPr>
                <w:rFonts w:ascii="Times New Roman" w:eastAsia="Malgun Gothic" w:hAnsi="Times New Roman" w:hint="eastAsia"/>
                <w:lang w:eastAsia="ko-KR"/>
              </w:rPr>
              <w:lastRenderedPageBreak/>
              <w:t>CATT</w:t>
            </w:r>
          </w:p>
        </w:tc>
        <w:tc>
          <w:tcPr>
            <w:tcW w:w="7375" w:type="dxa"/>
          </w:tcPr>
          <w:p w14:paraId="35B2C970" w14:textId="77777777" w:rsidR="001341D6" w:rsidRDefault="001341D6" w:rsidP="00F45A0E">
            <w:pPr>
              <w:overflowPunct/>
              <w:autoSpaceDE/>
              <w:autoSpaceDN/>
              <w:adjustRightInd/>
              <w:spacing w:after="0"/>
              <w:jc w:val="both"/>
              <w:textAlignment w:val="auto"/>
              <w:rPr>
                <w:rFonts w:eastAsiaTheme="minorEastAsia"/>
                <w:lang w:val="en-US" w:eastAsia="zh-CN"/>
              </w:rPr>
            </w:pPr>
            <w:r w:rsidRPr="00D806B2">
              <w:rPr>
                <w:rFonts w:eastAsia="Malgun Gothic" w:hint="eastAsia"/>
                <w:lang w:val="en-US" w:eastAsia="ko-KR"/>
              </w:rPr>
              <w:t xml:space="preserve">1. </w:t>
            </w:r>
            <w:r>
              <w:rPr>
                <w:rFonts w:eastAsiaTheme="minorEastAsia" w:hint="eastAsia"/>
                <w:lang w:val="en-US" w:eastAsia="zh-CN"/>
              </w:rPr>
              <w:t>We are open to consider dynamic switching between scheme 1 and 1a/sTRP.</w:t>
            </w:r>
          </w:p>
          <w:p w14:paraId="26E69E9D" w14:textId="77777777" w:rsidR="001341D6" w:rsidRPr="006F6110" w:rsidRDefault="001341D6" w:rsidP="00F45A0E">
            <w:pPr>
              <w:overflowPunct/>
              <w:autoSpaceDE/>
              <w:autoSpaceDN/>
              <w:adjustRightInd/>
              <w:spacing w:after="0"/>
              <w:jc w:val="both"/>
              <w:textAlignment w:val="auto"/>
              <w:rPr>
                <w:rFonts w:eastAsiaTheme="minorEastAsia"/>
                <w:lang w:val="en-US" w:eastAsia="zh-CN"/>
              </w:rPr>
            </w:pPr>
          </w:p>
          <w:p w14:paraId="785FA71A" w14:textId="77777777" w:rsidR="001341D6" w:rsidRDefault="001341D6" w:rsidP="00F45A0E">
            <w:pPr>
              <w:overflowPunct/>
              <w:autoSpaceDE/>
              <w:autoSpaceDN/>
              <w:adjustRightInd/>
              <w:spacing w:after="0"/>
              <w:jc w:val="both"/>
              <w:textAlignment w:val="auto"/>
              <w:rPr>
                <w:rFonts w:eastAsiaTheme="minorEastAsia"/>
                <w:i/>
                <w:lang w:val="en-US" w:eastAsia="zh-CN"/>
              </w:rPr>
            </w:pPr>
            <w:r>
              <w:rPr>
                <w:rFonts w:eastAsiaTheme="minorEastAsia" w:hint="eastAsia"/>
                <w:lang w:val="en-US" w:eastAsia="zh-CN"/>
              </w:rPr>
              <w:t>2. It</w:t>
            </w:r>
            <w:r>
              <w:rPr>
                <w:rFonts w:eastAsiaTheme="minorEastAsia"/>
                <w:lang w:val="en-US" w:eastAsia="zh-CN"/>
              </w:rPr>
              <w:t>’</w:t>
            </w:r>
            <w:r>
              <w:rPr>
                <w:rFonts w:eastAsiaTheme="minorEastAsia" w:hint="eastAsia"/>
                <w:lang w:val="en-US" w:eastAsia="zh-CN"/>
              </w:rPr>
              <w:t xml:space="preserve">s ok to have such a clarification. </w:t>
            </w:r>
          </w:p>
          <w:p w14:paraId="089A87E2" w14:textId="77777777" w:rsidR="001341D6" w:rsidRPr="006F6110" w:rsidRDefault="001341D6" w:rsidP="00F45A0E">
            <w:pPr>
              <w:overflowPunct/>
              <w:autoSpaceDE/>
              <w:autoSpaceDN/>
              <w:adjustRightInd/>
              <w:spacing w:after="0"/>
              <w:jc w:val="both"/>
              <w:textAlignment w:val="auto"/>
              <w:rPr>
                <w:rFonts w:eastAsiaTheme="minorEastAsia"/>
                <w:i/>
                <w:lang w:val="en-US" w:eastAsia="zh-CN"/>
              </w:rPr>
            </w:pPr>
          </w:p>
          <w:p w14:paraId="400D4F7C" w14:textId="2B5BB11C" w:rsidR="001341D6" w:rsidRDefault="001341D6" w:rsidP="006F78B5">
            <w:pPr>
              <w:spacing w:after="0"/>
              <w:contextualSpacing/>
              <w:jc w:val="both"/>
              <w:rPr>
                <w:rFonts w:eastAsiaTheme="minorEastAsia"/>
                <w:lang w:eastAsia="zh-CN"/>
              </w:rPr>
            </w:pPr>
            <w:r>
              <w:rPr>
                <w:rFonts w:eastAsiaTheme="minorEastAsia" w:hint="eastAsia"/>
                <w:lang w:val="en-US" w:eastAsia="zh-CN"/>
              </w:rPr>
              <w:t xml:space="preserve">3. Considering the fact that more than 2 layers are not likely to be supported in L-o-S case, one CDM group restriction for DM-RS is reasonable. </w:t>
            </w:r>
            <w:r>
              <w:rPr>
                <w:rFonts w:eastAsiaTheme="minorEastAsia"/>
                <w:lang w:val="en-US" w:eastAsia="zh-CN"/>
              </w:rPr>
              <w:t>A</w:t>
            </w:r>
            <w:r>
              <w:rPr>
                <w:rFonts w:eastAsiaTheme="minorEastAsia" w:hint="eastAsia"/>
                <w:lang w:val="en-US" w:eastAsia="zh-CN"/>
              </w:rPr>
              <w:t>nd if such restriction is supported, dynamic switching between scheme 1 and 1a/sTRP can be achieved.</w:t>
            </w:r>
          </w:p>
        </w:tc>
      </w:tr>
    </w:tbl>
    <w:p w14:paraId="4FB9A8D0" w14:textId="77777777" w:rsidR="004A265B" w:rsidRDefault="004A265B" w:rsidP="00FA4534">
      <w:pPr>
        <w:rPr>
          <w:lang w:val="en-US"/>
        </w:rPr>
      </w:pPr>
    </w:p>
    <w:p w14:paraId="19AE5603" w14:textId="7667D1EC" w:rsidR="003344BD" w:rsidRDefault="003344BD" w:rsidP="003344BD">
      <w:pPr>
        <w:pStyle w:val="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af9"/>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af9"/>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af9"/>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af9"/>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af9"/>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08FFE3D" w14:textId="61EA041F" w:rsidR="003344BD"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af9"/>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2535B6CF" w14:textId="71B6F1BE" w:rsidR="00D11EDA" w:rsidRDefault="00BD169D" w:rsidP="00D11E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8DA31E4" w14:textId="459C5CC8" w:rsidR="00333C46" w:rsidRDefault="00333C46" w:rsidP="00333C46">
            <w:pPr>
              <w:pStyle w:val="af9"/>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af9"/>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af9"/>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305F0E" w14:textId="345778B0" w:rsidR="00315155" w:rsidRDefault="00315155"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r>
              <w:rPr>
                <w:rStyle w:val="contextualspellingandgrammarerror"/>
                <w:sz w:val="22"/>
                <w:szCs w:val="22"/>
                <w:lang w:val="en-US"/>
              </w:rPr>
              <w:t>as  Rel</w:t>
            </w:r>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af9"/>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2"/>
        <w:numPr>
          <w:ilvl w:val="2"/>
          <w:numId w:val="7"/>
        </w:numPr>
        <w:ind w:left="450"/>
        <w:rPr>
          <w:lang w:val="en-US"/>
        </w:rPr>
      </w:pPr>
      <w:r>
        <w:rPr>
          <w:lang w:val="en-US"/>
        </w:rPr>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af9"/>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Futurewei, Huawei</w:t>
      </w:r>
      <w:r w:rsidR="00D366C1">
        <w:rPr>
          <w:rFonts w:ascii="Times New Roman" w:hAnsi="Times New Roman"/>
        </w:rPr>
        <w:t xml:space="preserve"> / HiSilicon</w:t>
      </w:r>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af9"/>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af9"/>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af9"/>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af9"/>
        <w:numPr>
          <w:ilvl w:val="0"/>
          <w:numId w:val="9"/>
        </w:numPr>
        <w:spacing w:after="240"/>
        <w:rPr>
          <w:rFonts w:ascii="Times New Roman" w:eastAsia="宋体" w:hAnsi="Times New Roman"/>
          <w:i/>
          <w:iCs/>
          <w:lang w:val="en-GB"/>
        </w:rPr>
      </w:pPr>
      <w:del w:id="47" w:author="Intel" w:date="2021-01-26T10:49:00Z">
        <w:r w:rsidDel="00793A40">
          <w:rPr>
            <w:rFonts w:ascii="Times New Roman" w:eastAsia="宋体" w:hAnsi="Times New Roman"/>
            <w:i/>
            <w:iCs/>
            <w:lang w:val="en-GB"/>
          </w:rPr>
          <w:delText>At most t</w:delText>
        </w:r>
      </w:del>
      <w:ins w:id="48" w:author="Intel" w:date="2021-01-26T10:49:00Z">
        <w:r w:rsidR="00793A40">
          <w:rPr>
            <w:rFonts w:ascii="Times New Roman" w:eastAsia="宋体" w:hAnsi="Times New Roman"/>
            <w:i/>
            <w:iCs/>
            <w:lang w:val="en-GB"/>
          </w:rPr>
          <w:t>T</w:t>
        </w:r>
      </w:ins>
      <w:r w:rsidR="00E20A8E">
        <w:rPr>
          <w:rFonts w:ascii="Times New Roman" w:eastAsia="宋体"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af9"/>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af9"/>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28417E4" w14:textId="1DA8D8EF" w:rsidR="00E20A8E" w:rsidRPr="00E821A0"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C708E65" w14:textId="0AA9FD04" w:rsidR="007D1964" w:rsidRDefault="00BD169D" w:rsidP="007D19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7AC9B98D" w14:textId="48401D06"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9D7011E" w14:textId="32CAC05A" w:rsidR="00441B0D" w:rsidRDefault="00441B0D" w:rsidP="005D51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af9"/>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2"/>
        <w:numPr>
          <w:ilvl w:val="2"/>
          <w:numId w:val="7"/>
        </w:numPr>
        <w:ind w:left="450"/>
        <w:rPr>
          <w:lang w:val="en-US"/>
        </w:rPr>
      </w:pPr>
      <w:r>
        <w:rPr>
          <w:lang w:val="en-US"/>
        </w:rPr>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af3"/>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TypeA</w:t>
            </w:r>
            <w:r w:rsidR="0055222A">
              <w:rPr>
                <w:lang w:val="x-none"/>
              </w:rPr>
              <w:t>’</w:t>
            </w:r>
            <w:r w:rsidRPr="003C6CD7">
              <w:rPr>
                <w:lang w:val="x-none"/>
              </w:rPr>
              <w:t xml:space="preserve"> with a CSI-RS resource in a </w:t>
            </w:r>
            <w:r w:rsidRPr="003C6CD7">
              <w:rPr>
                <w:i/>
                <w:lang w:val="x-none"/>
              </w:rPr>
              <w:t>NZP-CSI-RS-ResourceSet</w:t>
            </w:r>
            <w:r w:rsidRPr="003C6CD7">
              <w:rPr>
                <w:lang w:val="x-none"/>
              </w:rPr>
              <w:t xml:space="preserve"> configured with higher layer parameter </w:t>
            </w:r>
            <w:r w:rsidRPr="003C6CD7">
              <w:rPr>
                <w:i/>
              </w:rPr>
              <w:t>trs</w:t>
            </w:r>
            <w:r w:rsidRPr="003C6CD7">
              <w:rPr>
                <w:i/>
                <w:lang w:val="x-none"/>
              </w:rPr>
              <w:t>-Info</w:t>
            </w:r>
            <w:r w:rsidRPr="003C6CD7">
              <w:rPr>
                <w:lang w:val="x-none"/>
              </w:rPr>
              <w:t xml:space="preserve"> and</w:t>
            </w:r>
            <w:r w:rsidRPr="003C6CD7">
              <w:t xml:space="preserve">, when applicable, </w:t>
            </w:r>
            <w:r w:rsidR="0055222A">
              <w:t>‘</w:t>
            </w:r>
            <w:r w:rsidRPr="003C6CD7">
              <w:t>QCL-TypeD</w:t>
            </w:r>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TypeA</w:t>
            </w:r>
            <w:r w:rsidR="0055222A">
              <w:rPr>
                <w:lang w:val="x-none"/>
              </w:rPr>
              <w:t>’</w:t>
            </w:r>
            <w:r w:rsidRPr="003C6CD7">
              <w:rPr>
                <w:lang w:val="x-none"/>
              </w:rPr>
              <w:t xml:space="preserve"> with a CSI-RS resource in a </w:t>
            </w:r>
            <w:r w:rsidRPr="003C6CD7">
              <w:rPr>
                <w:i/>
                <w:lang w:val="x-none"/>
              </w:rPr>
              <w:t>NZP-CSI-RS-ResourceSet</w:t>
            </w:r>
            <w:r w:rsidRPr="003C6CD7">
              <w:rPr>
                <w:lang w:val="x-none"/>
              </w:rPr>
              <w:t xml:space="preserve"> configured with higher layer parameter </w:t>
            </w:r>
            <w:r w:rsidRPr="003C6CD7">
              <w:rPr>
                <w:i/>
              </w:rPr>
              <w:t>trs</w:t>
            </w:r>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TypeD</w:t>
            </w:r>
            <w:r w:rsidR="0055222A">
              <w:rPr>
                <w:lang w:val="x-none"/>
              </w:rPr>
              <w:t>’</w:t>
            </w:r>
            <w:r w:rsidRPr="003C6CD7">
              <w:rPr>
                <w:lang w:val="x-none"/>
              </w:rPr>
              <w:t xml:space="preserve"> with a CSI-RS resource in an </w:t>
            </w:r>
            <w:r w:rsidRPr="003C6CD7">
              <w:rPr>
                <w:i/>
              </w:rPr>
              <w:t>NZP-CSI-RS-ResourceSet</w:t>
            </w:r>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1341D6">
            <w:pPr>
              <w:spacing w:beforeLines="50" w:afterLines="50" w:after="120"/>
              <w:rPr>
                <w:lang w:val="x-none"/>
              </w:rPr>
            </w:pPr>
            <w:r w:rsidRPr="003C6CD7">
              <w:rPr>
                <w:lang w:val="x-none"/>
              </w:rPr>
              <w:t>-</w:t>
            </w:r>
            <w:r w:rsidRPr="003C6CD7">
              <w:rPr>
                <w:lang w:val="x-none"/>
              </w:rPr>
              <w:tab/>
              <w:t>QCL-TypeA</w:t>
            </w:r>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r w:rsidRPr="003C6CD7">
              <w:rPr>
                <w:i/>
              </w:rPr>
              <w:t>trs</w:t>
            </w:r>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TypeD</w:t>
            </w:r>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af9"/>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af9"/>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af9"/>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 xml:space="preserve">QCL-TypeA </w:t>
      </w:r>
      <w:r w:rsidR="003F0453">
        <w:rPr>
          <w:rFonts w:ascii="Times New Roman" w:hAnsi="Times New Roman"/>
        </w:rPr>
        <w:t>in TCI</w:t>
      </w:r>
    </w:p>
    <w:p w14:paraId="195D0602" w14:textId="7B142CBC" w:rsidR="00D527AA" w:rsidRDefault="00D527AA" w:rsidP="00D1406D">
      <w:pPr>
        <w:pStyle w:val="af9"/>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af9"/>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TypeD)</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af9"/>
        <w:numPr>
          <w:ilvl w:val="0"/>
          <w:numId w:val="9"/>
        </w:numPr>
        <w:spacing w:after="240"/>
        <w:rPr>
          <w:rFonts w:ascii="Times New Roman" w:eastAsia="宋体" w:hAnsi="Times New Roman"/>
          <w:i/>
          <w:iCs/>
          <w:lang w:val="en-GB"/>
        </w:rPr>
      </w:pPr>
      <w:r>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af9"/>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af9"/>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rDigital</w:t>
            </w:r>
          </w:p>
        </w:tc>
        <w:tc>
          <w:tcPr>
            <w:tcW w:w="7375" w:type="dxa"/>
          </w:tcPr>
          <w:p w14:paraId="0287EF89" w14:textId="6E3CE353" w:rsidR="0031314E" w:rsidRPr="00E821A0" w:rsidRDefault="00542196"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5AB5C25" w14:textId="3E0FEA57" w:rsidR="0031314E" w:rsidRPr="002F7332" w:rsidRDefault="004340C9" w:rsidP="004340C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TypeA and TypeD are allowed. Nothing is changed in Rel-17. </w:t>
            </w:r>
          </w:p>
        </w:tc>
      </w:tr>
      <w:tr w:rsidR="009A7F20" w14:paraId="7626E727" w14:textId="77777777" w:rsidTr="000A36CE">
        <w:tc>
          <w:tcPr>
            <w:tcW w:w="1975" w:type="dxa"/>
          </w:tcPr>
          <w:p w14:paraId="725B6B00" w14:textId="76FC3BB2" w:rsidR="009A7F20" w:rsidRDefault="00BD169D" w:rsidP="009A7F2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3824C85A" w14:textId="05B9E099" w:rsidR="009A7F20" w:rsidRDefault="00755625" w:rsidP="009A7F2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0082BB" w14:textId="58A3161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open to Alt-1. If DL RS other than TRS cannot provide similar QCL-TypeD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CD0430A" w14:textId="380BFE22" w:rsidR="000A03F7" w:rsidRP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077E795" w14:textId="51155F4B" w:rsidR="00924E7C" w:rsidRDefault="00924E7C" w:rsidP="00924E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af9"/>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af9"/>
              <w:ind w:left="0"/>
              <w:contextualSpacing/>
              <w:rPr>
                <w:rFonts w:ascii="Times New Roman" w:eastAsiaTheme="minorEastAsia" w:hAnsi="Times New Roman"/>
                <w:lang w:eastAsia="zh-CN"/>
              </w:rPr>
            </w:pPr>
          </w:p>
          <w:p w14:paraId="3E13DA11" w14:textId="23792B52" w:rsidR="00247BBF" w:rsidRPr="00713467" w:rsidRDefault="00DD1A87"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TypeA</w:t>
            </w:r>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Moderator,  for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af9"/>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af9"/>
              <w:ind w:left="0"/>
              <w:contextualSpacing/>
              <w:rPr>
                <w:rFonts w:ascii="Times New Roman" w:eastAsiaTheme="minorEastAsia" w:hAnsi="Times New Roman"/>
                <w:lang w:eastAsia="zh-CN"/>
              </w:rPr>
            </w:pPr>
          </w:p>
          <w:p w14:paraId="73DB8038" w14:textId="792E6FC5" w:rsidR="00FD6931" w:rsidRDefault="00C1112B"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af3"/>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af9"/>
                    <w:ind w:left="0"/>
                    <w:contextualSpacing/>
                    <w:rPr>
                      <w:rFonts w:ascii="Times New Roman" w:eastAsiaTheme="minorEastAsia" w:hAnsi="Times New Roman"/>
                      <w:lang w:eastAsia="zh-CN"/>
                    </w:rPr>
                  </w:pPr>
                  <w:r w:rsidRPr="003C6CD7">
                    <w:rPr>
                      <w:lang w:val="x-none"/>
                    </w:rPr>
                    <w:t>-</w:t>
                  </w:r>
                  <w:r w:rsidRPr="003C6CD7">
                    <w:rPr>
                      <w:lang w:val="x-none"/>
                    </w:rPr>
                    <w:tab/>
                    <w:t>QCL-TypeA</w:t>
                  </w:r>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r w:rsidRPr="003C6CD7">
                    <w:rPr>
                      <w:i/>
                    </w:rPr>
                    <w:t>trs</w:t>
                  </w:r>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TypeD</w:t>
                  </w:r>
                  <w:r>
                    <w:t>’</w:t>
                  </w:r>
                  <w:r w:rsidRPr="003C6CD7">
                    <w:t xml:space="preserve"> with the same CSI-RS resource.</w:t>
                  </w:r>
                </w:p>
              </w:tc>
            </w:tr>
          </w:tbl>
          <w:p w14:paraId="202BB7D9" w14:textId="2DD3BA8C" w:rsidR="00FD6931" w:rsidRDefault="00FD6931" w:rsidP="0091523B">
            <w:pPr>
              <w:pStyle w:val="af9"/>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af9"/>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af9"/>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af9"/>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af9"/>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af9"/>
        <w:numPr>
          <w:ilvl w:val="0"/>
          <w:numId w:val="9"/>
        </w:numPr>
        <w:spacing w:after="240"/>
        <w:rPr>
          <w:rFonts w:ascii="Times New Roman" w:eastAsia="宋体" w:hAnsi="Times New Roman"/>
          <w:i/>
          <w:iCs/>
          <w:lang w:val="en-GB"/>
        </w:rPr>
      </w:pPr>
      <w:r w:rsidRPr="00A424B8">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6ADEC09B" w14:textId="2EFBB0AF" w:rsidR="00624765" w:rsidRDefault="00542196" w:rsidP="000A36CE">
            <w:pPr>
              <w:pStyle w:val="af9"/>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4069B8" w14:textId="17CF5AD6" w:rsidR="00624765"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817B10F" w14:textId="594E7A88" w:rsidR="008117F5" w:rsidRDefault="00755625"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780A0E0" w14:textId="0C25E7CF"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MotM.</w:t>
            </w:r>
          </w:p>
        </w:tc>
      </w:tr>
      <w:tr w:rsidR="00781BDF" w14:paraId="521B8EEB" w14:textId="77777777" w:rsidTr="000A36CE">
        <w:tc>
          <w:tcPr>
            <w:tcW w:w="1975" w:type="dxa"/>
          </w:tcPr>
          <w:p w14:paraId="5A9D01BA" w14:textId="0524E951"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But like mTRP,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lastRenderedPageBreak/>
              <w:t>Nokia/NSB</w:t>
            </w:r>
          </w:p>
        </w:tc>
        <w:tc>
          <w:tcPr>
            <w:tcW w:w="7375" w:type="dxa"/>
          </w:tcPr>
          <w:p w14:paraId="40EBE1DA" w14:textId="70FCA924"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26BB50B" w14:textId="1AFDF5AC" w:rsidR="000D49E7" w:rsidRDefault="000D49E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7B05B606" w14:textId="12AD12A7" w:rsidR="000E27BA" w:rsidRDefault="000E27B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af9"/>
        <w:numPr>
          <w:ilvl w:val="0"/>
          <w:numId w:val="9"/>
        </w:numPr>
        <w:rPr>
          <w:rFonts w:ascii="Times New Roman" w:eastAsia="宋体" w:hAnsi="Times New Roman"/>
          <w:lang w:val="en-GB"/>
        </w:rPr>
      </w:pPr>
      <w:r w:rsidRPr="00C85B92">
        <w:rPr>
          <w:rFonts w:ascii="Times New Roman" w:eastAsia="宋体" w:hAnsi="Times New Roman"/>
          <w:lang w:val="en-GB"/>
        </w:rPr>
        <w:t>Scheme 2 is supported</w:t>
      </w:r>
    </w:p>
    <w:p w14:paraId="36FBF356" w14:textId="06962479" w:rsidR="0092645B" w:rsidRPr="002C2AE3" w:rsidRDefault="002C2AE3" w:rsidP="00D1406D">
      <w:pPr>
        <w:pStyle w:val="af9"/>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r w:rsidR="0092645B" w:rsidRPr="002C2AE3">
        <w:rPr>
          <w:rFonts w:ascii="Times New Roman" w:eastAsia="宋体" w:hAnsi="Times New Roman"/>
          <w:lang w:val="en-GB"/>
        </w:rPr>
        <w:t>InterDigital, Intel</w:t>
      </w:r>
      <w:r w:rsidR="00CE0C06" w:rsidRPr="002C2AE3">
        <w:rPr>
          <w:rFonts w:ascii="Times New Roman" w:eastAsia="宋体" w:hAnsi="Times New Roman"/>
          <w:lang w:val="en-GB"/>
        </w:rPr>
        <w:t xml:space="preserve">, </w:t>
      </w:r>
      <w:r w:rsidR="009B5288" w:rsidRPr="002C2AE3">
        <w:rPr>
          <w:rFonts w:ascii="Times New Roman" w:eastAsia="宋体" w:hAnsi="Times New Roman"/>
          <w:lang w:val="en-GB"/>
        </w:rPr>
        <w:t xml:space="preserve">LGE, </w:t>
      </w:r>
      <w:r w:rsidR="00E70EE5" w:rsidRPr="002C2AE3">
        <w:rPr>
          <w:rFonts w:ascii="Times New Roman" w:eastAsia="宋体" w:hAnsi="Times New Roman"/>
          <w:lang w:val="en-GB"/>
        </w:rPr>
        <w:t>Lenovo / Motorola Mobility</w:t>
      </w:r>
      <w:r>
        <w:rPr>
          <w:rFonts w:ascii="Times New Roman" w:eastAsia="宋体" w:hAnsi="Times New Roman"/>
          <w:lang w:val="en-GB"/>
        </w:rPr>
        <w:t>, …</w:t>
      </w:r>
    </w:p>
    <w:p w14:paraId="7AB30534" w14:textId="1BA6C395" w:rsidR="0092645B" w:rsidRPr="00C85B92" w:rsidRDefault="0092645B" w:rsidP="00D1406D">
      <w:pPr>
        <w:pStyle w:val="af9"/>
        <w:numPr>
          <w:ilvl w:val="0"/>
          <w:numId w:val="9"/>
        </w:numPr>
        <w:rPr>
          <w:rFonts w:ascii="Times New Roman" w:eastAsia="宋体" w:hAnsi="Times New Roman"/>
          <w:lang w:val="en-GB"/>
        </w:rPr>
      </w:pPr>
      <w:r w:rsidRPr="00C85B92">
        <w:rPr>
          <w:rFonts w:ascii="Times New Roman" w:eastAsia="宋体" w:hAnsi="Times New Roman"/>
          <w:lang w:val="en-GB"/>
        </w:rPr>
        <w:t xml:space="preserve">Scheme 2 is not supported / </w:t>
      </w:r>
      <w:r w:rsidR="00E83B73" w:rsidRPr="00C85B92">
        <w:rPr>
          <w:rFonts w:ascii="Times New Roman" w:eastAsia="宋体" w:hAnsi="Times New Roman"/>
          <w:lang w:val="en-GB"/>
        </w:rPr>
        <w:t>l</w:t>
      </w:r>
      <w:r w:rsidRPr="00C85B92">
        <w:rPr>
          <w:rFonts w:ascii="Times New Roman" w:eastAsia="宋体" w:hAnsi="Times New Roman"/>
          <w:lang w:val="en-GB"/>
        </w:rPr>
        <w:t>ow priority</w:t>
      </w:r>
    </w:p>
    <w:p w14:paraId="40DB895C" w14:textId="3934C06C" w:rsidR="0092645B" w:rsidRPr="002C2AE3" w:rsidRDefault="002C2AE3" w:rsidP="00D1406D">
      <w:pPr>
        <w:pStyle w:val="af9"/>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r w:rsidR="0092645B" w:rsidRPr="002C2AE3">
        <w:rPr>
          <w:rFonts w:ascii="Times New Roman" w:eastAsia="宋体" w:hAnsi="Times New Roman"/>
          <w:lang w:val="en-GB"/>
        </w:rPr>
        <w:t>OPPO</w:t>
      </w:r>
      <w:r w:rsidR="009C54D4" w:rsidRPr="002C2AE3">
        <w:rPr>
          <w:rFonts w:ascii="Times New Roman" w:eastAsia="宋体" w:hAnsi="Times New Roman"/>
          <w:lang w:val="en-GB"/>
        </w:rPr>
        <w:t>, Samsung, Nokia/NSN, Q</w:t>
      </w:r>
      <w:r w:rsidR="00E02717" w:rsidRPr="002C2AE3">
        <w:rPr>
          <w:rFonts w:ascii="Times New Roman" w:eastAsia="宋体" w:hAnsi="Times New Roman"/>
          <w:lang w:val="en-GB"/>
        </w:rPr>
        <w:t>ualcomm</w:t>
      </w:r>
      <w:r w:rsidR="009C54D4" w:rsidRPr="002C2AE3">
        <w:rPr>
          <w:rFonts w:ascii="Times New Roman" w:eastAsia="宋体" w:hAnsi="Times New Roman"/>
          <w:lang w:val="en-GB"/>
        </w:rPr>
        <w:t>,</w:t>
      </w:r>
      <w:r>
        <w:rPr>
          <w:rFonts w:ascii="Times New Roman" w:eastAsia="宋体"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t>Possible c</w:t>
      </w:r>
      <w:r w:rsidR="0092645B">
        <w:rPr>
          <w:rFonts w:ascii="Times New Roman" w:eastAsia="宋体" w:hAnsi="Times New Roman"/>
          <w:i/>
          <w:iCs/>
          <w:lang w:val="en-GB"/>
        </w:rPr>
        <w:t>onclusion</w:t>
      </w:r>
      <w:r>
        <w:rPr>
          <w:rFonts w:ascii="Times New Roman" w:eastAsia="宋体" w:hAnsi="Times New Roman"/>
          <w:i/>
          <w:iCs/>
          <w:lang w:val="en-GB"/>
        </w:rPr>
        <w:t>:</w:t>
      </w:r>
    </w:p>
    <w:p w14:paraId="02E544C2" w14:textId="7CEB4646" w:rsidR="0092645B" w:rsidRDefault="0092645B"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EC9A9E3" w14:textId="4FD32BF7" w:rsidR="0092645B" w:rsidRDefault="00542196" w:rsidP="000A36CE">
            <w:pPr>
              <w:pStyle w:val="af9"/>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beleive</w:t>
            </w:r>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294BC39" w14:textId="5978F54E" w:rsidR="0092645B"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 Scheme-2 is less performance than Scheme-1 (evaluated in our Tdocs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650D8A31" w14:textId="612FC5C8" w:rsidR="008117F5" w:rsidRDefault="00755625" w:rsidP="008117F5">
            <w:pPr>
              <w:pStyle w:val="af9"/>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C67D5A2" w14:textId="611CA7B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60329F02" w14:textId="2CD6A5A1" w:rsidR="00FA6363" w:rsidRDefault="00FA6363" w:rsidP="000A03F7">
            <w:pPr>
              <w:pStyle w:val="af9"/>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42C8544F" w14:textId="0BE995C0" w:rsidR="007A3215" w:rsidRDefault="007A3215" w:rsidP="007A3215">
            <w:pPr>
              <w:pStyle w:val="af9"/>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af9"/>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af9"/>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To reduce the number of open issues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af9"/>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af9"/>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5D1170D8" w14:textId="6041E30E" w:rsidR="00080717" w:rsidRDefault="002160E6" w:rsidP="000A36CE">
            <w:pPr>
              <w:pStyle w:val="af9"/>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af9"/>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af9"/>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af9"/>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af9"/>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af9"/>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af9"/>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af9"/>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af9"/>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af9"/>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af9"/>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af9"/>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af9"/>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af9"/>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af9"/>
        <w:numPr>
          <w:ilvl w:val="0"/>
          <w:numId w:val="9"/>
        </w:numPr>
        <w:rPr>
          <w:rFonts w:ascii="Times New Roman" w:eastAsia="宋体" w:hAnsi="Times New Roman"/>
          <w:lang w:val="en-GB"/>
        </w:rPr>
      </w:pPr>
      <w:r w:rsidRPr="008924B6">
        <w:rPr>
          <w:rFonts w:ascii="Times New Roman" w:eastAsia="宋体" w:hAnsi="Times New Roman"/>
          <w:lang w:val="en-GB"/>
        </w:rPr>
        <w:lastRenderedPageBreak/>
        <w:t>TRP-based frequency offset pre-compensation is supported in Rel-17</w:t>
      </w:r>
    </w:p>
    <w:p w14:paraId="6DE988EA" w14:textId="16B825E6" w:rsidR="00D036C8" w:rsidRDefault="007B3D17" w:rsidP="00D1406D">
      <w:pPr>
        <w:pStyle w:val="af9"/>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r w:rsidR="001E5F90" w:rsidRPr="007B3D17">
        <w:rPr>
          <w:rFonts w:ascii="Times New Roman" w:hAnsi="Times New Roman"/>
        </w:rPr>
        <w:t>Futurewei, Huawei</w:t>
      </w:r>
      <w:r w:rsidR="00D747F3" w:rsidRPr="007B3D17">
        <w:rPr>
          <w:rFonts w:ascii="Times New Roman" w:hAnsi="Times New Roman"/>
        </w:rPr>
        <w:t xml:space="preserve"> /</w:t>
      </w:r>
      <w:r w:rsidR="001E5F90" w:rsidRPr="007B3D17">
        <w:rPr>
          <w:rFonts w:ascii="Times New Roman" w:hAnsi="Times New Roman"/>
        </w:rPr>
        <w:t xml:space="preserve"> </w:t>
      </w:r>
      <w:r w:rsidR="00F37CF7" w:rsidRPr="007B3D17">
        <w:rPr>
          <w:rFonts w:ascii="Times New Roman" w:hAnsi="Times New Roman"/>
        </w:rPr>
        <w:t xml:space="preserve">HiSilicon, </w:t>
      </w:r>
      <w:r w:rsidR="00805BB2" w:rsidRPr="007B3D17">
        <w:rPr>
          <w:rFonts w:ascii="Times New Roman" w:hAnsi="Times New Roman"/>
        </w:rPr>
        <w:t>vivo</w:t>
      </w:r>
      <w:r w:rsidR="001E5F90" w:rsidRPr="007B3D17">
        <w:rPr>
          <w:rFonts w:ascii="Times New Roman" w:hAnsi="Times New Roman"/>
        </w:rPr>
        <w:t xml:space="preserve">, ZTE, CATT, </w:t>
      </w:r>
      <w:r w:rsidR="00C4734D" w:rsidRPr="007B3D17">
        <w:rPr>
          <w:rFonts w:ascii="Times New Roman" w:hAnsi="Times New Roman"/>
        </w:rPr>
        <w:t xml:space="preserve">Lenovo/Motorola Mobility, </w:t>
      </w:r>
      <w:r w:rsidR="008D4972" w:rsidRPr="007B3D17">
        <w:rPr>
          <w:rFonts w:ascii="Times New Roman" w:hAnsi="Times New Roman"/>
        </w:rPr>
        <w:t>CMCC</w:t>
      </w:r>
      <w:r w:rsidR="00E02717" w:rsidRPr="007B3D17">
        <w:rPr>
          <w:rFonts w:ascii="Times New Roman" w:hAnsi="Times New Roman"/>
        </w:rPr>
        <w:t>,</w:t>
      </w:r>
      <w:r w:rsidR="008D4972" w:rsidRPr="007B3D17">
        <w:rPr>
          <w:rFonts w:ascii="Times New Roman" w:hAnsi="Times New Roman"/>
        </w:rPr>
        <w:t xml:space="preserve"> </w:t>
      </w:r>
      <w:r w:rsidR="001E5F90" w:rsidRPr="007B3D17">
        <w:rPr>
          <w:rFonts w:ascii="Times New Roman" w:hAnsi="Times New Roman"/>
        </w:rPr>
        <w:t xml:space="preserve">Samsung, </w:t>
      </w:r>
      <w:del w:id="49"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Apple, NEC, Spreadtrum</w:t>
      </w:r>
      <w:r w:rsidR="005327B8" w:rsidRPr="007B3D17">
        <w:rPr>
          <w:rFonts w:ascii="Times New Roman" w:hAnsi="Times New Roman"/>
        </w:rPr>
        <w:t>, Docomo</w:t>
      </w:r>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af9"/>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 is not supported in Rel-17</w:t>
      </w:r>
    </w:p>
    <w:p w14:paraId="2F176CAB" w14:textId="5ADF36D2" w:rsidR="00D036C8" w:rsidRDefault="007B3D17" w:rsidP="00D1406D">
      <w:pPr>
        <w:pStyle w:val="af9"/>
        <w:numPr>
          <w:ilvl w:val="1"/>
          <w:numId w:val="9"/>
        </w:numPr>
        <w:rPr>
          <w:rFonts w:ascii="Times New Roman" w:eastAsia="宋体" w:hAnsi="Times New Roman"/>
          <w:lang w:val="en-GB"/>
        </w:rPr>
      </w:pPr>
      <w:r w:rsidRPr="007B3D17">
        <w:rPr>
          <w:rFonts w:ascii="Times New Roman" w:eastAsia="宋体" w:hAnsi="Times New Roman"/>
          <w:b/>
          <w:bCs/>
          <w:lang w:val="en-GB"/>
        </w:rPr>
        <w:t>Supported by</w:t>
      </w:r>
      <w:r w:rsidRPr="007B3D17">
        <w:rPr>
          <w:rFonts w:ascii="Times New Roman" w:eastAsia="宋体" w:hAnsi="Times New Roman"/>
          <w:lang w:val="en-GB"/>
        </w:rPr>
        <w:t xml:space="preserve">: </w:t>
      </w:r>
      <w:r w:rsidR="00C965A2" w:rsidRPr="007B3D17">
        <w:rPr>
          <w:rFonts w:ascii="Times New Roman" w:eastAsia="宋体" w:hAnsi="Times New Roman"/>
          <w:lang w:val="en-GB"/>
        </w:rPr>
        <w:t>LGE</w:t>
      </w:r>
      <w:r w:rsidR="00CB6524" w:rsidRPr="007B3D17">
        <w:rPr>
          <w:rFonts w:ascii="Times New Roman" w:eastAsia="宋体" w:hAnsi="Times New Roman"/>
          <w:lang w:val="en-GB"/>
        </w:rPr>
        <w:t>, Nokia</w:t>
      </w:r>
      <w:r w:rsidR="00605E56" w:rsidRPr="007B3D17">
        <w:rPr>
          <w:rFonts w:ascii="Times New Roman" w:eastAsia="宋体" w:hAnsi="Times New Roman"/>
          <w:lang w:val="en-GB"/>
        </w:rPr>
        <w:t xml:space="preserve"> / NSN</w:t>
      </w:r>
      <w:r w:rsidR="00CB6524" w:rsidRPr="007B3D17">
        <w:rPr>
          <w:rFonts w:ascii="Times New Roman" w:eastAsia="宋体" w:hAnsi="Times New Roman"/>
          <w:lang w:val="en-GB"/>
        </w:rPr>
        <w:t xml:space="preserve">, </w:t>
      </w:r>
      <w:r w:rsidR="00BE06E4" w:rsidRPr="007B3D17">
        <w:rPr>
          <w:rFonts w:ascii="Times New Roman" w:eastAsia="宋体" w:hAnsi="Times New Roman"/>
          <w:lang w:val="en-GB"/>
        </w:rPr>
        <w:t>E</w:t>
      </w:r>
      <w:r w:rsidR="00FF69CA">
        <w:rPr>
          <w:rFonts w:ascii="Times New Roman" w:eastAsia="宋体" w:hAnsi="Times New Roman"/>
          <w:lang w:val="en-GB"/>
        </w:rPr>
        <w:t>ricsson</w:t>
      </w:r>
      <w:r w:rsidR="00BC2FD8">
        <w:rPr>
          <w:rFonts w:ascii="Times New Roman" w:eastAsia="宋体" w:hAnsi="Times New Roman"/>
          <w:lang w:val="en-GB"/>
        </w:rPr>
        <w:t>, Inter</w:t>
      </w:r>
      <w:r w:rsidR="00ED5BD0">
        <w:rPr>
          <w:rFonts w:ascii="Times New Roman" w:eastAsia="宋体" w:hAnsi="Times New Roman"/>
          <w:lang w:val="en-GB"/>
        </w:rPr>
        <w:t>Digital</w:t>
      </w:r>
    </w:p>
    <w:p w14:paraId="4046F9B8" w14:textId="369E9C99" w:rsidR="00ED5BD0" w:rsidRDefault="00ED5BD0" w:rsidP="00ED5BD0">
      <w:pPr>
        <w:pStyle w:val="af9"/>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w:t>
      </w:r>
      <w:r>
        <w:rPr>
          <w:rFonts w:ascii="Times New Roman" w:eastAsia="宋体" w:hAnsi="Times New Roman"/>
          <w:lang w:val="en-GB"/>
        </w:rPr>
        <w:t xml:space="preserve"> should be further studied</w:t>
      </w:r>
    </w:p>
    <w:p w14:paraId="7DEA65B5" w14:textId="1BA090A4" w:rsidR="00ED5BD0" w:rsidRPr="007B3D17" w:rsidRDefault="00ED5BD0" w:rsidP="00ED5BD0">
      <w:pPr>
        <w:pStyle w:val="af9"/>
        <w:numPr>
          <w:ilvl w:val="1"/>
          <w:numId w:val="9"/>
        </w:numPr>
        <w:rPr>
          <w:rFonts w:ascii="Times New Roman" w:eastAsia="宋体" w:hAnsi="Times New Roman"/>
          <w:lang w:val="en-GB"/>
        </w:rPr>
      </w:pPr>
      <w:r>
        <w:rPr>
          <w:rFonts w:ascii="Times New Roman" w:eastAsia="宋体" w:hAnsi="Times New Roman"/>
          <w:lang w:val="en-GB"/>
        </w:rPr>
        <w:t>Supported by: Qualcomm</w:t>
      </w:r>
    </w:p>
    <w:p w14:paraId="240C6EED" w14:textId="77777777" w:rsidR="00605E56" w:rsidRPr="00605E56" w:rsidRDefault="00605E56" w:rsidP="00605E56">
      <w:pPr>
        <w:pStyle w:val="af9"/>
        <w:ind w:left="1800"/>
        <w:rPr>
          <w:rFonts w:ascii="Times New Roman" w:eastAsia="宋体"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r w:rsidR="006A08FA">
        <w:rPr>
          <w:sz w:val="22"/>
          <w:szCs w:val="22"/>
        </w:rPr>
        <w:t>similar to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2431D6">
        <w:rPr>
          <w:b/>
          <w:bCs/>
          <w:sz w:val="22"/>
          <w:szCs w:val="22"/>
          <w:highlight w:val="yellow"/>
        </w:rPr>
        <w:t xml:space="preserve">Proposal </w:t>
      </w:r>
      <w:r w:rsidR="009019E9" w:rsidRPr="002431D6">
        <w:rPr>
          <w:b/>
          <w:bCs/>
          <w:sz w:val="22"/>
          <w:szCs w:val="22"/>
          <w:highlight w:val="yellow"/>
        </w:rPr>
        <w:t>2-</w:t>
      </w:r>
      <w:r w:rsidRPr="002431D6">
        <w:rPr>
          <w:b/>
          <w:bCs/>
          <w:sz w:val="22"/>
          <w:szCs w:val="22"/>
          <w:highlight w:val="yellow"/>
        </w:rPr>
        <w:t>1:</w:t>
      </w:r>
    </w:p>
    <w:p w14:paraId="2219DDDE" w14:textId="429BF70D" w:rsidR="00D036C8" w:rsidRDefault="009019E9"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t xml:space="preserve">TRP-based pre-compensation </w:t>
      </w:r>
      <w:r w:rsidR="00D036C8">
        <w:rPr>
          <w:rFonts w:ascii="Times New Roman" w:eastAsia="宋体" w:hAnsi="Times New Roman"/>
          <w:i/>
          <w:iCs/>
          <w:lang w:val="en-GB"/>
        </w:rPr>
        <w:t>is supported in Rel-17</w:t>
      </w:r>
    </w:p>
    <w:p w14:paraId="74619173" w14:textId="0C0999B0" w:rsidR="00886ACB" w:rsidRDefault="00886ACB"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B62351D" w14:textId="0DBD9CFE" w:rsidR="003D0ED4" w:rsidRPr="00B167F9" w:rsidRDefault="009D57F9" w:rsidP="009D57F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 Interference (ICI) will be reduced with frequency compensation, the evaluation results show the obvious gain in our Tdocs.</w:t>
            </w:r>
          </w:p>
        </w:tc>
      </w:tr>
      <w:tr w:rsidR="00FF41BF" w14:paraId="545014DF" w14:textId="77777777" w:rsidTr="006E2544">
        <w:tc>
          <w:tcPr>
            <w:tcW w:w="1975" w:type="dxa"/>
          </w:tcPr>
          <w:p w14:paraId="4B3683B0" w14:textId="0029B016" w:rsidR="00FF41BF" w:rsidRDefault="00FF41BF" w:rsidP="004F40B1">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af9"/>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af9"/>
              <w:ind w:left="0"/>
              <w:contextualSpacing/>
              <w:rPr>
                <w:rFonts w:ascii="Times New Roman" w:eastAsia="MS Mincho" w:hAnsi="Times New Roman"/>
                <w:lang w:eastAsia="ja-JP"/>
              </w:rPr>
            </w:pPr>
            <w:r>
              <w:rPr>
                <w:rFonts w:ascii="Times New Roman" w:eastAsia="MS Mincho" w:hAnsi="Times New Roman"/>
                <w:lang w:eastAsia="ja-JP"/>
              </w:rPr>
              <w:t>Lenovo/MotM</w:t>
            </w:r>
          </w:p>
        </w:tc>
        <w:tc>
          <w:tcPr>
            <w:tcW w:w="7375" w:type="dxa"/>
          </w:tcPr>
          <w:p w14:paraId="6A50DA98" w14:textId="46D4DBAB" w:rsidR="00DA5657" w:rsidRPr="00FE41C0" w:rsidRDefault="004E7371" w:rsidP="00DA5657">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F12D684" w14:textId="519790F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af9"/>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7721061" w14:textId="5AF89E84" w:rsidR="00BA2EBC" w:rsidRDefault="00BA2EBC"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InterDigital</w:t>
            </w:r>
          </w:p>
        </w:tc>
        <w:tc>
          <w:tcPr>
            <w:tcW w:w="7375" w:type="dxa"/>
          </w:tcPr>
          <w:p w14:paraId="228B861D" w14:textId="2A804297" w:rsidR="001B6B16" w:rsidRDefault="001B6B16"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More discussion needed on the accuracy of pre-compensation schemes. In our tdoc,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af9"/>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af9"/>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af9"/>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w:t>
            </w:r>
            <w:r w:rsidR="00207C2E">
              <w:rPr>
                <w:rFonts w:ascii="Times New Roman" w:eastAsia="MS Mincho" w:hAnsi="Times New Roman"/>
                <w:lang w:eastAsia="ja-JP"/>
              </w:rPr>
              <w:lastRenderedPageBreak/>
              <w:t xml:space="preserve">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Nokia/NSB, InterDigital,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6AEFF73F" w14:textId="33859863" w:rsidR="008B381B" w:rsidRDefault="008B381B" w:rsidP="00207C2E">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4A6059E8" w14:textId="6FD214FA" w:rsidR="00E53955" w:rsidRDefault="00E53955" w:rsidP="00207C2E">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can not recommend RAN1 to go ahead with pre-compensation. </w:t>
            </w:r>
            <w:r w:rsidR="00F62DC8">
              <w:rPr>
                <w:rFonts w:ascii="Times New Roman" w:eastAsiaTheme="minorEastAsia" w:hAnsi="Times New Roman"/>
                <w:lang w:eastAsia="zh-CN"/>
              </w:rPr>
              <w:t>We believe this should be further studied</w:t>
            </w:r>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99F4D48" w14:textId="425AB3FE" w:rsidR="00A557A3" w:rsidRDefault="00A557A3"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futher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soffset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precompensation. </w:t>
            </w:r>
          </w:p>
          <w:p w14:paraId="53A89297" w14:textId="6A868812" w:rsidR="002042A7" w:rsidRDefault="002042A7"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HiSilicon</w:t>
            </w:r>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the perfoamcne</w:t>
            </w:r>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Even from Nokia’s Tdoc,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1A, the residue estimation frequency error is much less than Doppler frequency shift. QC’s evaluation in Figure 3-4 shows obvious gain with frequency offset reduction. It means the frequency precompensations is beneficial, which is also proved by many companies.</w:t>
            </w:r>
          </w:p>
          <w:p w14:paraId="27BD010F" w14:textId="7C269515" w:rsidR="007C460D"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do not need CSI feedback.</w:t>
            </w:r>
          </w:p>
          <w:p w14:paraId="0DCC841C" w14:textId="1A0F44AD" w:rsidR="007C460D"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It’s depend on gNB implementation</w:t>
            </w:r>
            <w:r w:rsidR="00566E08">
              <w:rPr>
                <w:rFonts w:ascii="Times New Roman" w:eastAsiaTheme="minorEastAsia" w:hAnsi="Times New Roman"/>
                <w:lang w:eastAsia="zh-CN"/>
              </w:rPr>
              <w:t>, but we do not think Doppler frequency will be fast change in “ms” level. With 350km/h, in the 2.5ms or 5ms, only moved less than 0.24m or 0.5m, how can big change on Doppler frequency.</w:t>
            </w:r>
          </w:p>
          <w:p w14:paraId="0818F609" w14:textId="57A23E32" w:rsidR="00592311" w:rsidRDefault="00592311"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conneted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lastRenderedPageBreak/>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af9"/>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82961B2" w14:textId="77777777" w:rsidR="002E5F1D" w:rsidRDefault="00EA1D1A" w:rsidP="00B7123B">
            <w:pPr>
              <w:pStyle w:val="af9"/>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support frequency offset pre-compensation, and share the same view with   with HW and ZTE.</w:t>
            </w:r>
          </w:p>
          <w:p w14:paraId="6654579C" w14:textId="77777777" w:rsidR="00326287" w:rsidRDefault="00326287" w:rsidP="00326287">
            <w:pPr>
              <w:pStyle w:val="af9"/>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To Nokia and Ericsson: In Nokia(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compensaiton. In that case, the performance comparision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326287">
            <w:pPr>
              <w:pStyle w:val="af9"/>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 xml:space="preserve">Latency/Delay between frequency estimation and application </w:t>
            </w:r>
            <w:r w:rsidRPr="009832AF">
              <w:rPr>
                <w:rFonts w:ascii="Times New Roman" w:eastAsiaTheme="minorEastAsia" w:hAnsi="Times New Roman"/>
                <w:lang w:eastAsia="zh-CN"/>
              </w:rPr>
              <w:lastRenderedPageBreak/>
              <w:t>of pre-compensation would be negligible, since the train just moves a short distance in “ms” level.</w:t>
            </w:r>
          </w:p>
          <w:p w14:paraId="7CECDA7E"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CE7B3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7375" w:type="dxa"/>
          </w:tcPr>
          <w:p w14:paraId="785B7F9E"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9126F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9126F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A67C68">
            <w:pPr>
              <w:pStyle w:val="af9"/>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af9"/>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375" w:type="dxa"/>
          </w:tcPr>
          <w:p w14:paraId="1B8DD811" w14:textId="3C4A30CB" w:rsidR="00A67C68"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af9"/>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af9"/>
              <w:ind w:left="0"/>
              <w:contextualSpacing/>
              <w:jc w:val="both"/>
              <w:rPr>
                <w:rFonts w:ascii="Times New Roman" w:eastAsiaTheme="minorEastAsia" w:hAnsi="Times New Roman"/>
                <w:lang w:eastAsia="zh-CN"/>
              </w:rPr>
            </w:pPr>
          </w:p>
          <w:p w14:paraId="376FF2EB" w14:textId="77777777" w:rsidR="005D03B0" w:rsidRDefault="00A67C68"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aht has a gain of 20.5 dBi. In our understanding this setup reflect the current HST deployment. The performance of pre-compensation is better than legacy SFN, but over a very small range of UE positions as shown in the result.</w:t>
            </w:r>
          </w:p>
          <w:p w14:paraId="52A0A377" w14:textId="77777777" w:rsidR="00A67C68"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95691C">
            <w:pPr>
              <w:pStyle w:val="af9"/>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How was PMI calculated for the SFN transmission. Were precoders calculated for each TRP and fed-back?</w:t>
            </w:r>
          </w:p>
          <w:p w14:paraId="06D7809D" w14:textId="77777777" w:rsidR="0095691C" w:rsidRDefault="0095691C" w:rsidP="0095691C">
            <w:pPr>
              <w:pStyle w:val="af9"/>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lastRenderedPageBreak/>
              <w:t>To ZTE:</w:t>
            </w:r>
          </w:p>
          <w:p w14:paraId="6EB7E1AE" w14:textId="549173A2" w:rsidR="0095691C" w:rsidRDefault="0095691C" w:rsidP="0095691C">
            <w:pPr>
              <w:pStyle w:val="af9"/>
              <w:numPr>
                <w:ilvl w:val="0"/>
                <w:numId w:val="42"/>
              </w:numPr>
              <w:contextualSpacing/>
              <w:jc w:val="both"/>
              <w:rPr>
                <w:rFonts w:eastAsiaTheme="minorEastAsia"/>
                <w:lang w:eastAsia="zh-CN"/>
              </w:rPr>
            </w:pPr>
            <w:r>
              <w:rPr>
                <w:rFonts w:eastAsiaTheme="minorEastAsia"/>
                <w:lang w:eastAsia="zh-CN"/>
              </w:rPr>
              <w:t>What is the antenna pattern used and the orientation/downtilt of the antennas?</w:t>
            </w:r>
          </w:p>
          <w:p w14:paraId="6B0DDE66" w14:textId="177C6B12" w:rsidR="006B03EE" w:rsidRDefault="006B03EE" w:rsidP="0095691C">
            <w:pPr>
              <w:pStyle w:val="af9"/>
              <w:numPr>
                <w:ilvl w:val="0"/>
                <w:numId w:val="42"/>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95691C">
            <w:pPr>
              <w:pStyle w:val="af9"/>
              <w:numPr>
                <w:ilvl w:val="0"/>
                <w:numId w:val="43"/>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r w:rsidR="006C3C14">
              <w:rPr>
                <w:rFonts w:eastAsiaTheme="minorEastAsia"/>
                <w:lang w:eastAsia="zh-CN"/>
              </w:rPr>
              <w:t>However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6F58C7">
            <w:pPr>
              <w:pStyle w:val="af9"/>
              <w:numPr>
                <w:ilvl w:val="0"/>
                <w:numId w:val="43"/>
              </w:numPr>
              <w:contextualSpacing/>
              <w:jc w:val="both"/>
              <w:rPr>
                <w:rFonts w:eastAsiaTheme="minorEastAsia"/>
                <w:lang w:eastAsia="zh-CN"/>
              </w:rPr>
            </w:pPr>
            <w:r w:rsidRPr="0073214D">
              <w:rPr>
                <w:rFonts w:eastAsiaTheme="minorEastAsia"/>
                <w:lang w:eastAsia="zh-CN"/>
              </w:rPr>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af9"/>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E044A3">
            <w:pPr>
              <w:pStyle w:val="af9"/>
              <w:numPr>
                <w:ilvl w:val="0"/>
                <w:numId w:val="45"/>
              </w:numPr>
              <w:contextualSpacing/>
              <w:jc w:val="both"/>
              <w:rPr>
                <w:rFonts w:eastAsiaTheme="minorEastAsia"/>
                <w:lang w:eastAsia="zh-CN"/>
              </w:rPr>
            </w:pPr>
            <w:r>
              <w:rPr>
                <w:rFonts w:eastAsiaTheme="minorEastAsia"/>
                <w:lang w:eastAsia="zh-CN"/>
              </w:rPr>
              <w:t>How much is the freq. error relative to the Doppler shift? This requires a study. A hand-waving argument saying relatively small is not acceptable. Given the imbalance between gNB Tx Power and UE TxPwr as well as SRS pattern (which is not designed for Doppler estimation) vs TRS pattern, we believe that the SRS-based freq estimaion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gNB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ms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05pt;height:88.45pt" o:ole="">
                  <v:imagedata r:id="rId14" o:title=""/>
                </v:shape>
                <o:OLEObject Type="Embed" ProgID="Visio.Drawing.11" ShapeID="_x0000_i1026" DrawAspect="Content" ObjectID="_1673770619" r:id="rId15"/>
              </w:object>
            </w:r>
          </w:p>
          <w:p w14:paraId="54760462" w14:textId="77777777" w:rsidR="00E044A3" w:rsidRDefault="00E044A3" w:rsidP="00E044A3">
            <w:pPr>
              <w:contextualSpacing/>
              <w:jc w:val="both"/>
            </w:pPr>
          </w:p>
          <w:p w14:paraId="4E931903" w14:textId="77777777" w:rsidR="00E044A3" w:rsidRPr="00ED361C" w:rsidRDefault="00E044A3" w:rsidP="00E044A3">
            <w:pPr>
              <w:pStyle w:val="af9"/>
              <w:numPr>
                <w:ilvl w:val="0"/>
                <w:numId w:val="45"/>
              </w:numPr>
              <w:contextualSpacing/>
              <w:jc w:val="both"/>
              <w:rPr>
                <w:rFonts w:eastAsiaTheme="minorEastAsia"/>
                <w:lang w:eastAsia="zh-CN"/>
              </w:rPr>
            </w:pPr>
            <w:r>
              <w:rPr>
                <w:rFonts w:eastAsiaTheme="minorEastAsia"/>
                <w:lang w:eastAsia="zh-CN"/>
              </w:rPr>
              <w:t>Also, c</w:t>
            </w:r>
            <w:r w:rsidRPr="00ED361C">
              <w:rPr>
                <w:rFonts w:eastAsiaTheme="minorEastAsia"/>
                <w:lang w:eastAsia="zh-CN"/>
              </w:rPr>
              <w:t xml:space="preserve">onsdiering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ms) with respect to one of the TRP. As it can been seen, taking two points that are roughly </w:t>
            </w:r>
            <w:r>
              <w:rPr>
                <w:rFonts w:eastAsiaTheme="minorEastAsia"/>
                <w:lang w:eastAsia="zh-CN"/>
              </w:rPr>
              <w:t>50</w:t>
            </w:r>
            <w:r w:rsidRPr="00ED361C">
              <w:rPr>
                <w:rFonts w:eastAsiaTheme="minorEastAsia"/>
                <w:lang w:eastAsia="zh-CN"/>
              </w:rPr>
              <w:t xml:space="preserve"> ms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val="en-US" w:eastAsia="zh-CN"/>
              </w:rPr>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CFO error and assumption of syncrhonization between TRPs:</w:t>
            </w:r>
          </w:p>
          <w:p w14:paraId="7026269C" w14:textId="77777777" w:rsidR="00E044A3" w:rsidRPr="00075A18"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According to 3gpp specs (38.104 Clause </w:t>
            </w:r>
            <w:r>
              <w:t>9.6.1</w:t>
            </w:r>
            <w:r>
              <w:rPr>
                <w:rFonts w:eastAsiaTheme="minorEastAsia"/>
                <w:lang w:eastAsia="zh-CN"/>
              </w:rPr>
              <w:t xml:space="preserve"> ),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E044A3">
            <w:pPr>
              <w:pStyle w:val="af9"/>
              <w:numPr>
                <w:ilvl w:val="0"/>
                <w:numId w:val="45"/>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tranmision from both TRPs are aligned within </w:t>
            </w:r>
            <w:r>
              <w:lastRenderedPageBreak/>
              <w:t xml:space="preserve">CP or not. Given this, we can’t say that ther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1: A UE may assume that its maximum recei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E044A3">
            <w:pPr>
              <w:pStyle w:val="af9"/>
              <w:numPr>
                <w:ilvl w:val="0"/>
                <w:numId w:val="46"/>
              </w:numPr>
              <w:spacing w:line="240" w:lineRule="auto"/>
              <w:rPr>
                <w:rFonts w:eastAsiaTheme="minorEastAsia"/>
                <w:lang w:eastAsia="zh-CN"/>
              </w:rPr>
            </w:pPr>
            <w:r>
              <w:rPr>
                <w:rFonts w:eastAsiaTheme="minorEastAsia"/>
                <w:lang w:eastAsia="zh-CN"/>
              </w:rPr>
              <w:t>To improve gNB tracking/estimation of the of Doppler shift from UL signal, SRS peridocity should be comparable to TRS periodicity.  This cosumes a lot of UL resources which are very limited. Further clarification and study on acceptable SRS periodicity and SRS overhed is needed.</w:t>
            </w:r>
          </w:p>
          <w:p w14:paraId="3C8BDF83" w14:textId="77777777" w:rsidR="00E044A3" w:rsidRPr="00B647F8" w:rsidRDefault="00E044A3" w:rsidP="00E044A3">
            <w:pPr>
              <w:pStyle w:val="af9"/>
              <w:numPr>
                <w:ilvl w:val="0"/>
                <w:numId w:val="46"/>
              </w:numPr>
              <w:spacing w:line="240" w:lineRule="auto"/>
              <w:rPr>
                <w:rFonts w:eastAsiaTheme="minorEastAsia"/>
                <w:lang w:eastAsia="zh-CN"/>
              </w:rPr>
            </w:pPr>
            <w:r>
              <w:rPr>
                <w:rFonts w:eastAsiaTheme="minorEastAsia"/>
                <w:lang w:eastAsia="zh-CN"/>
              </w:rPr>
              <w:t xml:space="preserve">Also, as pre-compensation is UE specific,  there are no enough SRS resources for all UEs within the train. And group-based sounding may 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E044A3">
            <w:pPr>
              <w:pStyle w:val="af9"/>
              <w:numPr>
                <w:ilvl w:val="0"/>
                <w:numId w:val="46"/>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af9"/>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8A578E">
            <w:pPr>
              <w:pStyle w:val="af9"/>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8A578E">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E044A3">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af9"/>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D2F9F">
            <w:pPr>
              <w:pStyle w:val="af9"/>
              <w:numPr>
                <w:ilvl w:val="0"/>
                <w:numId w:val="50"/>
              </w:numPr>
              <w:contextualSpacing/>
              <w:jc w:val="both"/>
              <w:rPr>
                <w:rFonts w:eastAsiaTheme="minorEastAsia"/>
                <w:lang w:eastAsia="zh-CN"/>
              </w:rPr>
            </w:pPr>
            <w:r>
              <w:rPr>
                <w:rFonts w:eastAsiaTheme="minorEastAsia"/>
                <w:lang w:eastAsia="zh-CN"/>
              </w:rPr>
              <w:t xml:space="preserve">Firstly, NW pre-compensation and scheme 1 have different requirement of </w:t>
            </w:r>
            <w:r w:rsidR="00F9258B">
              <w:rPr>
                <w:rFonts w:eastAsiaTheme="minorEastAsia"/>
                <w:lang w:eastAsia="zh-CN"/>
              </w:rPr>
              <w:t xml:space="preserve"> complexity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gNB,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D2F9F">
            <w:pPr>
              <w:pStyle w:val="af9"/>
              <w:numPr>
                <w:ilvl w:val="0"/>
                <w:numId w:val="50"/>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precompensation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B95866">
            <w:pPr>
              <w:pStyle w:val="af9"/>
              <w:numPr>
                <w:ilvl w:val="0"/>
                <w:numId w:val="50"/>
              </w:numPr>
              <w:contextualSpacing/>
              <w:jc w:val="both"/>
              <w:rPr>
                <w:rFonts w:eastAsiaTheme="minorEastAsia"/>
                <w:lang w:eastAsia="zh-CN"/>
              </w:rPr>
            </w:pPr>
            <w:r>
              <w:rPr>
                <w:rFonts w:eastAsiaTheme="minorEastAsia" w:hint="eastAsia"/>
                <w:lang w:eastAsia="zh-CN"/>
              </w:rPr>
              <w:t>T</w:t>
            </w:r>
            <w:r>
              <w:rPr>
                <w:rFonts w:eastAsiaTheme="minorEastAsia"/>
                <w:lang w:eastAsia="zh-CN"/>
              </w:rPr>
              <w:t>hirdly, Regarding</w:t>
            </w:r>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w:t>
            </w:r>
            <w:r w:rsidR="000D2F9F" w:rsidRPr="000D2F9F">
              <w:rPr>
                <w:rFonts w:eastAsiaTheme="minorEastAsia"/>
                <w:lang w:eastAsia="zh-CN"/>
              </w:rPr>
              <w:lastRenderedPageBreak/>
              <w:t>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donot see problem, anyway the uplink symbols in the special subframe are all used for SRS transmission.</w:t>
            </w:r>
          </w:p>
        </w:tc>
      </w:tr>
      <w:tr w:rsidR="001341D6" w14:paraId="4BC890A9" w14:textId="77777777" w:rsidTr="00F45A0E">
        <w:tc>
          <w:tcPr>
            <w:tcW w:w="1975" w:type="dxa"/>
          </w:tcPr>
          <w:p w14:paraId="2AF89F79" w14:textId="77777777" w:rsidR="001341D6" w:rsidRDefault="001341D6" w:rsidP="00F45A0E">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CATT</w:t>
            </w:r>
          </w:p>
        </w:tc>
        <w:tc>
          <w:tcPr>
            <w:tcW w:w="7375" w:type="dxa"/>
          </w:tcPr>
          <w:p w14:paraId="1F0AAB3E"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According to our simulation, even with frequency estimation error and CFO, compared with Rel-15 SFN </w:t>
            </w:r>
            <w:r>
              <w:rPr>
                <w:rFonts w:eastAsiaTheme="minorEastAsia"/>
                <w:lang w:eastAsia="zh-CN"/>
              </w:rPr>
              <w:t>transmission</w:t>
            </w:r>
            <w:r>
              <w:rPr>
                <w:rFonts w:eastAsiaTheme="minorEastAsia" w:hint="eastAsia"/>
                <w:lang w:eastAsia="zh-CN"/>
              </w:rPr>
              <w:t xml:space="preserve">, obvious performance gain can still be observed for the schemes with pre-compenastion. </w:t>
            </w:r>
          </w:p>
          <w:p w14:paraId="77582B88" w14:textId="77777777" w:rsidR="001341D6" w:rsidRDefault="001341D6" w:rsidP="00F45A0E">
            <w:pPr>
              <w:spacing w:after="0"/>
              <w:contextualSpacing/>
              <w:jc w:val="both"/>
              <w:rPr>
                <w:rFonts w:eastAsiaTheme="minorEastAsia"/>
                <w:lang w:eastAsia="zh-CN"/>
              </w:rPr>
            </w:pPr>
          </w:p>
          <w:p w14:paraId="0C8B0196"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Therefore, from performance perspective, </w:t>
            </w:r>
            <w:r>
              <w:rPr>
                <w:rFonts w:eastAsiaTheme="minorEastAsia"/>
                <w:lang w:eastAsia="zh-CN"/>
              </w:rPr>
              <w:t xml:space="preserve"> pre-compensation </w:t>
            </w:r>
            <w:r>
              <w:rPr>
                <w:rFonts w:eastAsiaTheme="minorEastAsia" w:hint="eastAsia"/>
                <w:lang w:eastAsia="zh-CN"/>
              </w:rPr>
              <w:t>should be supported.</w:t>
            </w:r>
          </w:p>
        </w:tc>
      </w:tr>
      <w:tr w:rsidR="00054F03" w14:paraId="2B4591F0" w14:textId="77777777" w:rsidTr="00F45A0E">
        <w:tc>
          <w:tcPr>
            <w:tcW w:w="1975" w:type="dxa"/>
          </w:tcPr>
          <w:p w14:paraId="41C5132D" w14:textId="4CF8B273" w:rsidR="00054F03" w:rsidRDefault="00054F03" w:rsidP="00F45A0E">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F140B17" w14:textId="12D6142F" w:rsidR="00054F03" w:rsidRDefault="00054F03" w:rsidP="00054F03">
            <w:pPr>
              <w:rPr>
                <w:rFonts w:eastAsiaTheme="minorEastAsia"/>
                <w:lang w:eastAsia="zh-CN"/>
              </w:rPr>
            </w:pPr>
            <w:r>
              <w:rPr>
                <w:rFonts w:eastAsiaTheme="minorEastAsia" w:hint="eastAsia"/>
                <w:lang w:eastAsia="zh-CN"/>
              </w:rPr>
              <w:t>@</w:t>
            </w:r>
            <w:r>
              <w:rPr>
                <w:rFonts w:eastAsiaTheme="minorEastAsia"/>
                <w:lang w:eastAsia="zh-CN"/>
              </w:rPr>
              <w:t xml:space="preserve"> E///, in our simulation, the UE is in the middle position between two TRPs. </w:t>
            </w:r>
            <w:r>
              <w:t>Antenna downtilt and azimuth directions point to the midpoint between the two TRPs. The gNB antenna configuration can be found in Appendix in our contribution. Our simulation shows obvious performance gain with SFN than DPS. I don’t understand what do you mean ‘</w:t>
            </w:r>
            <w:r w:rsidRPr="006B03EE">
              <w:rPr>
                <w:rFonts w:eastAsiaTheme="minorEastAsia"/>
                <w:lang w:eastAsia="zh-CN"/>
              </w:rPr>
              <w:t>Does sweeping of SNR make sense for a fixed deployment?</w:t>
            </w:r>
            <w:r>
              <w:rPr>
                <w:rFonts w:eastAsiaTheme="minorEastAsia"/>
                <w:lang w:eastAsia="zh-CN"/>
              </w:rPr>
              <w:t xml:space="preserve">’. </w:t>
            </w:r>
          </w:p>
          <w:p w14:paraId="19DA19C2" w14:textId="254EA928" w:rsidR="00054F03" w:rsidRDefault="00054F03" w:rsidP="00054F03">
            <w:pPr>
              <w:rPr>
                <w:rFonts w:eastAsiaTheme="minorEastAsia"/>
                <w:lang w:eastAsia="zh-CN"/>
              </w:rPr>
            </w:pPr>
            <w:r>
              <w:rPr>
                <w:rFonts w:eastAsiaTheme="minorEastAsia"/>
                <w:lang w:eastAsia="zh-CN"/>
              </w:rPr>
              <w:t>Further, as many companies commented to E///, MCS adaption should be used to more align with real scheduling. Also, based on the agreement for simulation assumption, DPS is not the baseline. However, per E/// requested, we</w:t>
            </w:r>
            <w:r w:rsidR="008D0E81">
              <w:rPr>
                <w:rFonts w:eastAsiaTheme="minorEastAsia"/>
                <w:lang w:eastAsia="zh-CN"/>
              </w:rPr>
              <w:t xml:space="preserve"> provide DPS results. However, more </w:t>
            </w:r>
            <w:r>
              <w:rPr>
                <w:rFonts w:eastAsiaTheme="minorEastAsia"/>
                <w:lang w:eastAsia="zh-CN"/>
              </w:rPr>
              <w:t>simulation are</w:t>
            </w:r>
            <w:r w:rsidR="008D0E81">
              <w:rPr>
                <w:rFonts w:eastAsiaTheme="minorEastAsia"/>
                <w:lang w:eastAsia="zh-CN"/>
              </w:rPr>
              <w:t xml:space="preserve"> further</w:t>
            </w:r>
            <w:r>
              <w:rPr>
                <w:rFonts w:eastAsiaTheme="minorEastAsia"/>
                <w:lang w:eastAsia="zh-CN"/>
              </w:rPr>
              <w:t xml:space="preserve"> asked to defer the discussion. It is unfair. </w:t>
            </w:r>
          </w:p>
          <w:p w14:paraId="407D8AE0" w14:textId="495C4944" w:rsidR="00F45A0E" w:rsidRPr="00054F03" w:rsidRDefault="00663267" w:rsidP="00663267">
            <w:pPr>
              <w:rPr>
                <w:rFonts w:eastAsiaTheme="minorEastAsia" w:hint="eastAsia"/>
                <w:lang w:eastAsia="zh-CN"/>
              </w:rPr>
            </w:pPr>
            <w:r>
              <w:rPr>
                <w:rFonts w:eastAsiaTheme="minorEastAsia"/>
                <w:lang w:eastAsia="zh-CN"/>
              </w:rPr>
              <w:t>In short</w:t>
            </w:r>
            <w:r w:rsidR="00F45A0E">
              <w:rPr>
                <w:rFonts w:eastAsiaTheme="minorEastAsia"/>
                <w:lang w:eastAsia="zh-CN"/>
              </w:rPr>
              <w:t xml:space="preserve">, we don’t </w:t>
            </w:r>
            <w:r>
              <w:rPr>
                <w:rFonts w:eastAsiaTheme="minorEastAsia"/>
                <w:lang w:eastAsia="zh-CN"/>
              </w:rPr>
              <w:t xml:space="preserve">think </w:t>
            </w:r>
            <w:r w:rsidR="00F45A0E">
              <w:rPr>
                <w:rFonts w:eastAsiaTheme="minorEastAsia"/>
                <w:lang w:eastAsia="zh-CN"/>
              </w:rPr>
              <w:t>DPS</w:t>
            </w:r>
            <w:r>
              <w:rPr>
                <w:rFonts w:eastAsiaTheme="minorEastAsia"/>
                <w:lang w:eastAsia="zh-CN"/>
              </w:rPr>
              <w:t>(not agreed as baseline)</w:t>
            </w:r>
            <w:r w:rsidR="00F45A0E">
              <w:rPr>
                <w:rFonts w:eastAsiaTheme="minorEastAsia"/>
                <w:lang w:eastAsia="zh-CN"/>
              </w:rPr>
              <w:t xml:space="preserve"> should be the excuse to der</w:t>
            </w:r>
            <w:r>
              <w:rPr>
                <w:rFonts w:eastAsiaTheme="minorEastAsia"/>
                <w:lang w:eastAsia="zh-CN"/>
              </w:rPr>
              <w:t>fer</w:t>
            </w:r>
            <w:r w:rsidR="00F45A0E">
              <w:rPr>
                <w:rFonts w:eastAsiaTheme="minorEastAsia"/>
                <w:lang w:eastAsia="zh-CN"/>
              </w:rPr>
              <w:t xml:space="preserve"> the </w:t>
            </w:r>
            <w:r>
              <w:rPr>
                <w:rFonts w:eastAsiaTheme="minorEastAsia"/>
                <w:lang w:eastAsia="zh-CN"/>
              </w:rPr>
              <w:t>progress</w:t>
            </w:r>
            <w:r w:rsidR="00F45A0E">
              <w:rPr>
                <w:rFonts w:eastAsiaTheme="minorEastAsia"/>
                <w:lang w:eastAsia="zh-CN"/>
              </w:rPr>
              <w:t xml:space="preserve">. Many companies show the performance gain of pre-compnestation compared with SFN scheme 1 which has been agreed. </w:t>
            </w:r>
            <w:bookmarkStart w:id="50" w:name="_GoBack"/>
            <w:bookmarkEnd w:id="50"/>
          </w:p>
        </w:tc>
      </w:tr>
    </w:tbl>
    <w:p w14:paraId="18C6FCB4" w14:textId="47EA5F14" w:rsidR="00F809C7" w:rsidRDefault="00F809C7" w:rsidP="00F809C7">
      <w:pPr>
        <w:ind w:firstLine="360"/>
        <w:rPr>
          <w:sz w:val="22"/>
          <w:szCs w:val="22"/>
        </w:rPr>
      </w:pPr>
    </w:p>
    <w:p w14:paraId="29169628" w14:textId="24B5177F" w:rsidR="00266D45" w:rsidRDefault="00266D45" w:rsidP="00266D45">
      <w:pPr>
        <w:pStyle w:val="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tdocs</w:t>
      </w:r>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ewei,</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HiSilicon</w:t>
      </w:r>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r w:rsidR="00413CE8" w:rsidRPr="000825C1">
        <w:rPr>
          <w:rFonts w:ascii="Times New Roman" w:hAnsi="Times New Roman"/>
          <w:lang w:eastAsia="zh-CN"/>
        </w:rPr>
        <w:t>Spreadtrum</w:t>
      </w:r>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af9"/>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af9"/>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4EC98E9" w14:textId="4C9463A9" w:rsidR="00266D45"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8BE1B34" w14:textId="480DF0AD" w:rsidR="00792EFF" w:rsidRDefault="004E7371"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97DEF4C" w14:textId="48EBBB58"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tdoc,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Thus </w:t>
            </w:r>
            <w:r w:rsidRPr="00B57A27">
              <w:rPr>
                <w:rFonts w:ascii="Times New Roman" w:eastAsiaTheme="minorEastAsia" w:hAnsi="Times New Roman"/>
                <w:lang w:eastAsia="zh-CN"/>
              </w:rPr>
              <w:t xml:space="preserve">from the perspective of 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B6FAE2" w14:textId="16EA5A97" w:rsidR="000A03F7" w:rsidRDefault="000A03F7" w:rsidP="000A03F7">
            <w:pPr>
              <w:pStyle w:val="af9"/>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1620881" w14:textId="56CAEC34" w:rsidR="00621DC9" w:rsidRPr="7C5B44E7" w:rsidRDefault="00621DC9"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rDigital</w:t>
            </w:r>
          </w:p>
        </w:tc>
        <w:tc>
          <w:tcPr>
            <w:tcW w:w="7375" w:type="dxa"/>
          </w:tcPr>
          <w:p w14:paraId="7656E9B1" w14:textId="66571852" w:rsidR="001B6B16" w:rsidRDefault="001B6B16"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First we need to agree on precompensation.</w:t>
            </w:r>
          </w:p>
        </w:tc>
      </w:tr>
      <w:tr w:rsidR="007A3215" w14:paraId="45EAF2FF" w14:textId="77777777" w:rsidTr="000A36CE">
        <w:tc>
          <w:tcPr>
            <w:tcW w:w="1975" w:type="dxa"/>
          </w:tcPr>
          <w:p w14:paraId="68998DD3" w14:textId="6E13AD8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af9"/>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af9"/>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Each TRSs of variant A don’t see the ‘combined’ SFNed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af9"/>
              <w:ind w:left="0"/>
              <w:contextualSpacing/>
              <w:jc w:val="both"/>
              <w:rPr>
                <w:rFonts w:ascii="Times New Roman" w:eastAsiaTheme="minorEastAsia" w:hAnsi="Times New Roman"/>
                <w:lang w:eastAsia="zh-CN"/>
              </w:rPr>
            </w:pPr>
          </w:p>
          <w:p w14:paraId="443A2A69" w14:textId="614F0516" w:rsidR="00C07703" w:rsidRDefault="00C07703"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HiSilicon.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af9"/>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af9"/>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 xml:space="preserve">2-1. Meanwhile, Variant A has </w:t>
            </w:r>
            <w:r>
              <w:rPr>
                <w:rFonts w:ascii="Times New Roman" w:eastAsiaTheme="minorEastAsia" w:hAnsi="Times New Roman"/>
                <w:lang w:eastAsia="zh-CN"/>
              </w:rPr>
              <w:lastRenderedPageBreak/>
              <w:t>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54AF3411" w14:textId="2776B3F5" w:rsidR="0063279A" w:rsidRDefault="0063279A" w:rsidP="0063279A">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4DC83DB9" w14:textId="55E6543F" w:rsidR="00E53955" w:rsidRDefault="00E53955" w:rsidP="0063279A">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TypeA,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2"/>
        <w:numPr>
          <w:ilvl w:val="2"/>
          <w:numId w:val="7"/>
        </w:numPr>
        <w:ind w:left="450"/>
        <w:rPr>
          <w:lang w:val="en-US"/>
        </w:rPr>
      </w:pPr>
      <w:r>
        <w:rPr>
          <w:lang w:val="en-US"/>
        </w:rPr>
        <w:t>Issue #2-</w:t>
      </w:r>
      <w:r w:rsidR="007C3462">
        <w:rPr>
          <w:lang w:val="en-US"/>
        </w:rPr>
        <w:t>3</w:t>
      </w:r>
      <w:r>
        <w:rPr>
          <w:lang w:val="en-US"/>
        </w:rPr>
        <w:t xml:space="preserve"> (Signalling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af9"/>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af9"/>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Huawei / HiSilicon</w:t>
      </w:r>
      <w:r w:rsidR="00E24ABC">
        <w:rPr>
          <w:rFonts w:ascii="Times New Roman" w:hAnsi="Times New Roman"/>
        </w:rPr>
        <w:t xml:space="preserve">, Lenovo/MotMobility, </w:t>
      </w:r>
      <w:r w:rsidR="0060667E">
        <w:rPr>
          <w:rFonts w:ascii="Times New Roman" w:hAnsi="Times New Roman"/>
        </w:rPr>
        <w:t>Spreadtrum, Vivo</w:t>
      </w:r>
      <w:r w:rsidR="00A101D2">
        <w:rPr>
          <w:rFonts w:ascii="Times New Roman" w:hAnsi="Times New Roman"/>
        </w:rPr>
        <w:t>, Futurewei, Qualcomm</w:t>
      </w:r>
      <w:r w:rsidR="00BB0577">
        <w:rPr>
          <w:rFonts w:ascii="Times New Roman" w:hAnsi="Times New Roman"/>
        </w:rPr>
        <w:t>, CATT</w:t>
      </w:r>
    </w:p>
    <w:p w14:paraId="7DF7659B" w14:textId="3FD90D71" w:rsidR="00EA0E1E" w:rsidRDefault="00EA0E1E" w:rsidP="00D1406D">
      <w:pPr>
        <w:pStyle w:val="af9"/>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af9"/>
        <w:numPr>
          <w:ilvl w:val="1"/>
          <w:numId w:val="10"/>
        </w:numPr>
        <w:rPr>
          <w:rFonts w:ascii="Times New Roman" w:hAnsi="Times New Roman"/>
        </w:rPr>
      </w:pPr>
      <w:r>
        <w:rPr>
          <w:rFonts w:ascii="Times New Roman" w:hAnsi="Times New Roman"/>
        </w:rPr>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af9"/>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signalling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af9"/>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rDigital</w:t>
            </w:r>
          </w:p>
        </w:tc>
        <w:tc>
          <w:tcPr>
            <w:tcW w:w="7375" w:type="dxa"/>
          </w:tcPr>
          <w:p w14:paraId="05D49ACA" w14:textId="58A5667B" w:rsidR="000B5429" w:rsidRPr="001B6B16" w:rsidRDefault="000B5429" w:rsidP="001B6B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E4A2B32" w14:textId="7FD66766" w:rsidR="007254FE" w:rsidRPr="0023659E" w:rsidRDefault="009F3FED" w:rsidP="009F3FE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not accept Alt.1 since the TCI state with the new QCL type cannot be shared for Rel-17 pre-compensation SFNed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number of supported beams will be reduced or the required number of </w:t>
            </w:r>
            <w:r>
              <w:rPr>
                <w:rFonts w:hint="eastAsia"/>
                <w:sz w:val="20"/>
                <w:szCs w:val="20"/>
                <w:lang w:val="en-US" w:eastAsia="zh-CN"/>
              </w:rPr>
              <w:lastRenderedPageBreak/>
              <w:t>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and also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traditional TCI states should be configured for non-SFN mannered PDCCH/PDSCH, CSI-RS for TRP1. So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QCLtype is introduced, the activate 8 TCI states should be clearly split into two parts, and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gNB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support  new QCL type, RRC impact on TCI structure is needed, the number of configured/activated TCI states should be further discussed. </w:t>
            </w:r>
          </w:p>
          <w:p w14:paraId="232A1D6A" w14:textId="77777777" w:rsidR="0074517C" w:rsidRDefault="0074517C" w:rsidP="0074517C">
            <w:pPr>
              <w:pStyle w:val="af9"/>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0F990765" w14:textId="0328D8DE" w:rsidR="0074517C" w:rsidRDefault="00E44E12" w:rsidP="007451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E3DECB" w14:textId="0D3245F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spreed}. </w:t>
            </w:r>
          </w:p>
        </w:tc>
      </w:tr>
      <w:tr w:rsidR="00523A45" w14:paraId="44D89B07" w14:textId="77777777" w:rsidTr="000A36CE">
        <w:tc>
          <w:tcPr>
            <w:tcW w:w="1975" w:type="dxa"/>
          </w:tcPr>
          <w:p w14:paraId="22A522DD" w14:textId="401F122D"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af9"/>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FCD5A52" w14:textId="42EBB875" w:rsidR="00E70904" w:rsidRPr="7C5B44E7" w:rsidRDefault="00E70904"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178803E3" w14:textId="60FCB956"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af9"/>
        <w:numPr>
          <w:ilvl w:val="0"/>
          <w:numId w:val="9"/>
        </w:numPr>
        <w:rPr>
          <w:rFonts w:ascii="Times New Roman" w:hAnsi="Times New Roman"/>
        </w:rPr>
      </w:pPr>
      <w:r w:rsidRPr="001C09AB">
        <w:rPr>
          <w:rFonts w:ascii="Times New Roman" w:hAnsi="Times New Roman"/>
          <w:b/>
          <w:bCs/>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af9"/>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4D3156" w:rsidRPr="00D47A4B">
        <w:rPr>
          <w:rFonts w:ascii="Times New Roman" w:hAnsi="Times New Roman"/>
        </w:rPr>
        <w:t xml:space="preserve">Futurewei,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af9"/>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af9"/>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af9"/>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af9"/>
        <w:numPr>
          <w:ilvl w:val="0"/>
          <w:numId w:val="9"/>
        </w:numPr>
        <w:rPr>
          <w:rFonts w:ascii="Times New Roman" w:hAnsi="Times New Roman"/>
          <w:i/>
          <w:iCs/>
        </w:rPr>
      </w:pPr>
      <w:r>
        <w:rPr>
          <w:rFonts w:ascii="Times New Roman" w:hAnsi="Times New Roman"/>
          <w:i/>
          <w:iCs/>
        </w:rPr>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0BB47F" w14:textId="65AB141A" w:rsidR="002431D6" w:rsidRPr="00E821A0" w:rsidRDefault="009F3FED" w:rsidP="00906B9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60ACEE55" w14:textId="7CCA9131" w:rsidR="006C5E6A" w:rsidRDefault="00E44E12" w:rsidP="006C5E6A">
            <w:pPr>
              <w:pStyle w:val="af9"/>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14AA728" w14:textId="7C575ACD"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af9"/>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DAE181" w14:textId="2FA5CC68" w:rsidR="0062257F" w:rsidRPr="7C5B44E7" w:rsidRDefault="0062257F" w:rsidP="000A03F7">
            <w:pPr>
              <w:pStyle w:val="af9"/>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rDigital</w:t>
            </w:r>
          </w:p>
        </w:tc>
        <w:tc>
          <w:tcPr>
            <w:tcW w:w="7375" w:type="dxa"/>
          </w:tcPr>
          <w:p w14:paraId="144E7077" w14:textId="77777777" w:rsidR="005F14EE" w:rsidRDefault="005F14EE" w:rsidP="000A03F7">
            <w:pPr>
              <w:pStyle w:val="af9"/>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af9"/>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af9"/>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1BD8133F" w14:textId="63489F51" w:rsidR="007A3215" w:rsidRDefault="007A3215" w:rsidP="007A3215">
            <w:pPr>
              <w:pStyle w:val="af9"/>
              <w:ind w:left="0"/>
              <w:contextualSpacing/>
              <w:rPr>
                <w:rFonts w:ascii="Times New Roman" w:hAnsi="Times New Roman"/>
                <w:lang w:eastAsia="zh-CN"/>
              </w:rPr>
            </w:pPr>
            <w:r>
              <w:rPr>
                <w:rFonts w:ascii="Times New Roman" w:hAnsi="Times New Roman"/>
                <w:lang w:eastAsia="zh-CN"/>
              </w:rPr>
              <w:t>We are fine with both options. Option1 is preferred along with SRS enhancement to improve Doppler estimation as highlighted in our tdoc.</w:t>
            </w:r>
          </w:p>
        </w:tc>
      </w:tr>
      <w:tr w:rsidR="00735B0B" w14:paraId="0BF6A2A8" w14:textId="77777777" w:rsidTr="006E2544">
        <w:tc>
          <w:tcPr>
            <w:tcW w:w="1975" w:type="dxa"/>
          </w:tcPr>
          <w:p w14:paraId="4001B66B" w14:textId="7EE8CCE9"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af9"/>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2"/>
        <w:numPr>
          <w:ilvl w:val="2"/>
          <w:numId w:val="7"/>
        </w:numPr>
        <w:ind w:left="450"/>
        <w:rPr>
          <w:lang w:val="en-US"/>
        </w:rPr>
      </w:pPr>
      <w:r>
        <w:rPr>
          <w:lang w:val="en-US"/>
        </w:rPr>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af9"/>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af9"/>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af9"/>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af9"/>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ZTE, Lenovo/MotMobility, </w:t>
      </w:r>
      <w:r w:rsidR="00012B02" w:rsidRPr="00B924F5">
        <w:rPr>
          <w:rFonts w:ascii="Times New Roman" w:hAnsi="Times New Roman"/>
        </w:rPr>
        <w:t>Futurewei,</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af9"/>
        <w:numPr>
          <w:ilvl w:val="0"/>
          <w:numId w:val="9"/>
        </w:numPr>
        <w:rPr>
          <w:rFonts w:ascii="Times New Roman" w:hAnsi="Times New Roman"/>
        </w:rPr>
      </w:pPr>
      <w:r w:rsidRPr="00A928C0">
        <w:rPr>
          <w:rFonts w:ascii="Times New Roman" w:hAnsi="Times New Roman"/>
          <w:b/>
          <w:bCs/>
        </w:rPr>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af9"/>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af9"/>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af9"/>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7600515" w14:textId="51147C43" w:rsidR="00602C01" w:rsidRPr="00C354D9" w:rsidRDefault="00E44E12" w:rsidP="00602C0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707B06E4" w14:textId="5044C42D" w:rsidR="00E5431D" w:rsidRDefault="00E5431D"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has similar support. Need further discussion. </w:t>
            </w:r>
          </w:p>
        </w:tc>
      </w:tr>
      <w:tr w:rsidR="001E20AF" w14:paraId="7DB077AA" w14:textId="77777777" w:rsidTr="006E2544">
        <w:tc>
          <w:tcPr>
            <w:tcW w:w="1975" w:type="dxa"/>
          </w:tcPr>
          <w:p w14:paraId="0891386D" w14:textId="595A8FDC"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af9"/>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af9"/>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af9"/>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af9"/>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af9"/>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77445" w:rsidRPr="00660AEE">
        <w:rPr>
          <w:rFonts w:ascii="Times New Roman" w:hAnsi="Times New Roman"/>
        </w:rPr>
        <w:t>InterDigital,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af9"/>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52E9759" w14:textId="77777777" w:rsidR="00880883" w:rsidRPr="00A62EB9" w:rsidRDefault="00880883"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A028585" w14:textId="461D0AC3" w:rsidR="00880883" w:rsidRDefault="00906B9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af9"/>
              <w:ind w:left="0"/>
              <w:contextualSpacing/>
              <w:rPr>
                <w:rFonts w:ascii="Times New Roman" w:eastAsia="MS Mincho" w:hAnsi="Times New Roman"/>
                <w:lang w:eastAsia="ja-JP"/>
              </w:rPr>
            </w:pPr>
            <w:r>
              <w:rPr>
                <w:rFonts w:ascii="Times New Roman" w:eastAsia="MS Mincho" w:hAnsi="Times New Roman"/>
                <w:lang w:eastAsia="ja-JP"/>
              </w:rPr>
              <w:t>Lenovo/MotM</w:t>
            </w:r>
          </w:p>
        </w:tc>
        <w:tc>
          <w:tcPr>
            <w:tcW w:w="7375" w:type="dxa"/>
          </w:tcPr>
          <w:p w14:paraId="215E2BE4" w14:textId="5594C1CC" w:rsidR="003A5285" w:rsidRPr="00FE41C0" w:rsidRDefault="00E44E12" w:rsidP="003A528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C5B04D0" w14:textId="4C3D83D4" w:rsidR="00333C46" w:rsidRDefault="00333C46" w:rsidP="00333C46">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B92FA19" w14:textId="20ED224C" w:rsidR="009259C1" w:rsidRDefault="009259C1"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af9"/>
              <w:ind w:left="0"/>
              <w:contextualSpacing/>
              <w:rPr>
                <w:rFonts w:ascii="Times New Roman" w:eastAsia="MS Mincho" w:hAnsi="Times New Roman"/>
                <w:lang w:eastAsia="ja-JP"/>
              </w:rPr>
            </w:pPr>
            <w:r>
              <w:rPr>
                <w:rFonts w:ascii="Times New Roman" w:eastAsia="MS Mincho" w:hAnsi="Times New Roman"/>
                <w:lang w:eastAsia="ja-JP"/>
              </w:rPr>
              <w:lastRenderedPageBreak/>
              <w:t>Moderator</w:t>
            </w:r>
          </w:p>
        </w:tc>
        <w:tc>
          <w:tcPr>
            <w:tcW w:w="7375" w:type="dxa"/>
          </w:tcPr>
          <w:p w14:paraId="099E60A9" w14:textId="49ED89BD" w:rsidR="008233BC" w:rsidRDefault="008233BC"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af9"/>
              <w:ind w:left="0"/>
              <w:contextualSpacing/>
              <w:rPr>
                <w:rFonts w:ascii="Times New Roman" w:hAnsi="Times New Roman"/>
                <w:lang w:eastAsia="zh-CN"/>
              </w:rPr>
            </w:pPr>
          </w:p>
        </w:tc>
        <w:tc>
          <w:tcPr>
            <w:tcW w:w="7375" w:type="dxa"/>
          </w:tcPr>
          <w:p w14:paraId="4B2EE876" w14:textId="77777777" w:rsidR="00682685" w:rsidRDefault="00682685" w:rsidP="000A36CE">
            <w:pPr>
              <w:pStyle w:val="af9"/>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af9"/>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af9"/>
              <w:ind w:left="0"/>
              <w:contextualSpacing/>
              <w:rPr>
                <w:rFonts w:ascii="Times New Roman" w:hAnsi="Times New Roman"/>
                <w:lang w:eastAsia="zh-CN"/>
              </w:rPr>
            </w:pPr>
          </w:p>
        </w:tc>
        <w:tc>
          <w:tcPr>
            <w:tcW w:w="7375" w:type="dxa"/>
          </w:tcPr>
          <w:p w14:paraId="10324C4F" w14:textId="77777777" w:rsidR="00682685" w:rsidRDefault="00682685" w:rsidP="000A36CE">
            <w:pPr>
              <w:pStyle w:val="af9"/>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af9"/>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af9"/>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af9"/>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af9"/>
        <w:numPr>
          <w:ilvl w:val="0"/>
          <w:numId w:val="11"/>
        </w:numPr>
        <w:jc w:val="both"/>
        <w:rPr>
          <w:rFonts w:ascii="Times" w:eastAsia="Times New Roman" w:hAnsi="Times" w:cs="Times"/>
          <w:i/>
          <w:iCs/>
        </w:rPr>
      </w:pPr>
      <w:r>
        <w:rPr>
          <w:rFonts w:ascii="Times" w:eastAsia="Times New Roman" w:hAnsi="Times" w:cs="Times"/>
          <w:i/>
          <w:iCs/>
        </w:rPr>
        <w:t>Working assumption</w:t>
      </w:r>
    </w:p>
    <w:p w14:paraId="524A5645" w14:textId="19938B36" w:rsidR="00B6450F" w:rsidRDefault="00B6450F" w:rsidP="00BB0577">
      <w:pPr>
        <w:pStyle w:val="af9"/>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af9"/>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D25B3AF" w14:textId="55086978" w:rsidR="00B6450F" w:rsidRPr="00906B99"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77505E06" w14:textId="089C52B5"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49A4E1C" w14:textId="66A2704A"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B2AC2D5" w14:textId="5CAEBE54" w:rsidR="005F411B" w:rsidRDefault="005F411B" w:rsidP="000A03F7">
            <w:pPr>
              <w:pStyle w:val="af9"/>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af9"/>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af9"/>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af9"/>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w:t>
            </w:r>
            <w:r>
              <w:rPr>
                <w:rFonts w:ascii="Times New Roman" w:hAnsi="Times New Roman"/>
                <w:lang w:eastAsia="zh-CN"/>
              </w:rPr>
              <w:lastRenderedPageBreak/>
              <w:t xml:space="preserve">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lastRenderedPageBreak/>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af9"/>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af9"/>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af9"/>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7A6540A1" w14:textId="577878B2" w:rsidR="00E53955" w:rsidRDefault="00E53955"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Based on the companies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af9"/>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af9"/>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af9"/>
        <w:numPr>
          <w:ilvl w:val="2"/>
          <w:numId w:val="10"/>
        </w:numPr>
        <w:jc w:val="both"/>
        <w:rPr>
          <w:ins w:id="51"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than the threshold timeDurationForQCL</w:t>
      </w:r>
      <w:ins w:id="52"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af9"/>
        <w:numPr>
          <w:ilvl w:val="3"/>
          <w:numId w:val="10"/>
        </w:numPr>
        <w:jc w:val="both"/>
        <w:rPr>
          <w:ins w:id="53" w:author="Intel" w:date="2021-01-26T11:25:00Z"/>
          <w:rFonts w:ascii="Times" w:eastAsia="Times New Roman" w:hAnsi="Times" w:cs="Times"/>
          <w:i/>
          <w:iCs/>
          <w:color w:val="FF0000"/>
        </w:rPr>
      </w:pPr>
      <w:ins w:id="54"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af9"/>
        <w:numPr>
          <w:ilvl w:val="3"/>
          <w:numId w:val="10"/>
        </w:numPr>
        <w:jc w:val="both"/>
        <w:rPr>
          <w:rFonts w:ascii="Times" w:eastAsia="Times New Roman" w:hAnsi="Times" w:cs="Times"/>
          <w:i/>
          <w:iCs/>
          <w:color w:val="FF0000"/>
        </w:rPr>
      </w:pPr>
      <w:ins w:id="55"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r w:rsidR="00C64844" w:rsidRPr="008F0109">
        <w:rPr>
          <w:rFonts w:ascii="Times" w:eastAsia="Times New Roman" w:hAnsi="Times" w:cs="Times"/>
          <w:i/>
          <w:iCs/>
        </w:rPr>
        <w:t>beamSwitchTiming</w:t>
      </w:r>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1: </w:t>
      </w:r>
      <w:r w:rsidR="00C42D48">
        <w:rPr>
          <w:rFonts w:ascii="Times" w:eastAsia="Times New Roman" w:hAnsi="Times" w:cs="Times"/>
          <w:i/>
          <w:iCs/>
        </w:rPr>
        <w:t>gNB</w:t>
      </w:r>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af9"/>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af9"/>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70CA9A64" w14:textId="108C810C" w:rsidR="00990550" w:rsidRDefault="00F3288C" w:rsidP="000A36CE">
            <w:pPr>
              <w:pStyle w:val="af9"/>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DEED56C" w14:textId="1E276546" w:rsidR="00990550"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r w:rsidRPr="0014073D">
              <w:rPr>
                <w:rFonts w:ascii="Times New Roman" w:eastAsiaTheme="minorEastAsia" w:hAnsi="Times New Roman"/>
                <w:i/>
                <w:lang w:eastAsia="zh-CN"/>
              </w:rPr>
              <w:t>timeDurationForQCL</w:t>
            </w:r>
            <w:r>
              <w:rPr>
                <w:rFonts w:ascii="Times New Roman" w:eastAsiaTheme="minorEastAsia" w:hAnsi="Times New Roman" w:hint="eastAsia"/>
                <w:lang w:eastAsia="zh-CN"/>
              </w:rPr>
              <w:t>.</w:t>
            </w:r>
          </w:p>
          <w:p w14:paraId="60FEEF4E" w14:textId="236ECFA5" w:rsidR="000928B0" w:rsidRPr="000928B0" w:rsidRDefault="000928B0" w:rsidP="000928B0">
            <w:pPr>
              <w:pStyle w:val="af9"/>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lastRenderedPageBreak/>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TE</w:t>
            </w:r>
          </w:p>
        </w:tc>
        <w:tc>
          <w:tcPr>
            <w:tcW w:w="7375" w:type="dxa"/>
          </w:tcPr>
          <w:p w14:paraId="5060D5AC" w14:textId="212C4511" w:rsidR="00293614" w:rsidRDefault="00293614" w:rsidP="00293614">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99BEE46" w14:textId="1FDCCB78"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af9"/>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corresponding to the lowest codepoint among the TCI codepoints containing two different TCI 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af9"/>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af9"/>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af9"/>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2: For PDSCH scheduling offset less than the threshold timeDurationForQCL</w:t>
            </w:r>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af9"/>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af9"/>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3: For AP CSI-RS scheduling offset less than the threshold beamSwitchTiming</w:t>
            </w:r>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af9"/>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af9"/>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6AE06FE1" w14:textId="3EFF1A69" w:rsidR="00523A45" w:rsidRPr="0039687E" w:rsidRDefault="00523A45" w:rsidP="00523A45">
            <w:pPr>
              <w:pStyle w:val="af9"/>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af9"/>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396C4E8" w14:textId="448BBF44" w:rsidR="009642E2" w:rsidRDefault="009642E2"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af9"/>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af9"/>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af9"/>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af9"/>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2: For PDSCH scheduling offset less than the threshold timeDurationForQCL</w:t>
      </w:r>
      <w:r w:rsidRPr="006E2392">
        <w:rPr>
          <w:rFonts w:ascii="Times" w:eastAsia="Times New Roman" w:hAnsi="Times" w:cs="Times"/>
          <w:i/>
          <w:iCs/>
          <w:color w:val="FF0000"/>
        </w:rPr>
        <w:t xml:space="preserve"> </w:t>
      </w:r>
    </w:p>
    <w:p w14:paraId="5D51E532"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3: For AP CSI-RS scheduling offset less than the threshold beamSwitchTiming</w:t>
      </w:r>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r>
        <w:rPr>
          <w:rFonts w:ascii="Times" w:eastAsia="Times New Roman" w:hAnsi="Times" w:cs="Times"/>
          <w:i/>
          <w:iCs/>
        </w:rPr>
        <w:t>gNB</w:t>
      </w:r>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af9"/>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af9"/>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af9"/>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af9"/>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B981BBE" w14:textId="5784D6EB" w:rsidR="00852821" w:rsidRDefault="006236E0"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pport. At least we are not convinced for Scenario-1 and 3 are necessary. Scenario-2 may be discussed. Then, the listed solution need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af9"/>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af9"/>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af9"/>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af9"/>
              <w:numPr>
                <w:ilvl w:val="1"/>
                <w:numId w:val="10"/>
              </w:numPr>
              <w:rPr>
                <w:rFonts w:ascii="Times" w:eastAsia="Times New Roman" w:hAnsi="Times" w:cs="Times"/>
                <w:i/>
                <w:iCs/>
              </w:rPr>
            </w:pPr>
            <w:r w:rsidRPr="00485C4D">
              <w:rPr>
                <w:rFonts w:ascii="Times" w:eastAsia="Times New Roman" w:hAnsi="Times" w:cs="Times"/>
                <w:i/>
                <w:iCs/>
                <w:color w:val="FF0000"/>
              </w:rPr>
              <w:t xml:space="preserve">Idetify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2: For PDSCH scheduling offset less than the threshold timeDurationForQCL</w:t>
            </w:r>
            <w:r w:rsidRPr="006E2392">
              <w:rPr>
                <w:rFonts w:ascii="Times" w:eastAsia="Times New Roman" w:hAnsi="Times" w:cs="Times"/>
                <w:i/>
                <w:iCs/>
                <w:color w:val="FF0000"/>
              </w:rPr>
              <w:t xml:space="preserve"> </w:t>
            </w:r>
          </w:p>
          <w:p w14:paraId="414FEFF6" w14:textId="7B697570" w:rsidR="00501E6D"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3: For AP CSI-RS scheduling offset less than the threshold beamSwitchTiming</w:t>
            </w:r>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r>
              <w:rPr>
                <w:rFonts w:ascii="Times" w:eastAsia="Times New Roman" w:hAnsi="Times" w:cs="Times"/>
                <w:i/>
                <w:iCs/>
              </w:rPr>
              <w:t>gNB</w:t>
            </w:r>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af9"/>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af9"/>
              <w:numPr>
                <w:ilvl w:val="2"/>
                <w:numId w:val="10"/>
              </w:numPr>
              <w:rPr>
                <w:rFonts w:ascii="Times" w:eastAsia="Times New Roman" w:hAnsi="Times" w:cs="Times"/>
                <w:i/>
                <w:iCs/>
              </w:rPr>
            </w:pPr>
            <w:r>
              <w:rPr>
                <w:rFonts w:ascii="Times" w:eastAsia="Times New Roman" w:hAnsi="Times" w:cs="Times"/>
                <w:i/>
                <w:iCs/>
              </w:rPr>
              <w:t>Other alternatives are not precluded</w:t>
            </w:r>
          </w:p>
          <w:p w14:paraId="7BF50B67" w14:textId="77777777" w:rsidR="00304E1E" w:rsidRDefault="00304E1E" w:rsidP="009126F0">
            <w:pPr>
              <w:pStyle w:val="af9"/>
              <w:ind w:left="0"/>
              <w:contextualSpacing/>
              <w:rPr>
                <w:rFonts w:ascii="Times New Roman" w:eastAsiaTheme="minorEastAsia" w:hAnsi="Times New Roman"/>
                <w:lang w:eastAsia="zh-CN"/>
              </w:rPr>
            </w:pPr>
          </w:p>
        </w:tc>
      </w:tr>
      <w:tr w:rsidR="001341D6" w14:paraId="2C1545AE" w14:textId="77777777" w:rsidTr="001341D6">
        <w:tc>
          <w:tcPr>
            <w:tcW w:w="1975" w:type="dxa"/>
          </w:tcPr>
          <w:p w14:paraId="517623FA" w14:textId="77777777" w:rsidR="001341D6" w:rsidRDefault="001341D6" w:rsidP="00F45A0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C4EFEE5"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2 is not supported.</w:t>
            </w:r>
          </w:p>
          <w:p w14:paraId="3D955F33"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ese issues should be discussed with high priority in this meeting. </w:t>
            </w:r>
          </w:p>
          <w:p w14:paraId="2671F05C"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H</w:t>
            </w:r>
            <w:r>
              <w:rPr>
                <w:rFonts w:ascii="Times" w:eastAsiaTheme="minorEastAsia" w:hAnsi="Times" w:cs="Times" w:hint="eastAsia"/>
                <w:lang w:eastAsia="zh-CN"/>
              </w:rPr>
              <w:t>owever, if majority companies agree to just list items for further study, we have the following comments:</w:t>
            </w:r>
          </w:p>
          <w:p w14:paraId="7C1EC22D"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 xml:space="preserve">For scenario-1 and 2, if two default beams are supported by UE (e.g., Alt-4), scheme 1 can still be enabled. </w:t>
            </w:r>
            <w:r>
              <w:rPr>
                <w:rFonts w:ascii="Times" w:eastAsiaTheme="minorEastAsia" w:hAnsi="Times" w:cs="Times"/>
                <w:lang w:eastAsia="zh-CN"/>
              </w:rPr>
              <w:t>H</w:t>
            </w:r>
            <w:r>
              <w:rPr>
                <w:rFonts w:ascii="Times" w:eastAsiaTheme="minorEastAsia" w:hAnsi="Times" w:cs="Times" w:hint="eastAsia"/>
                <w:lang w:eastAsia="zh-CN"/>
              </w:rPr>
              <w:t xml:space="preserve">owever, if only a single default beam is </w:t>
            </w:r>
            <w:r>
              <w:rPr>
                <w:rFonts w:ascii="Times" w:eastAsiaTheme="minorEastAsia" w:hAnsi="Times" w:cs="Times" w:hint="eastAsia"/>
                <w:lang w:eastAsia="zh-CN"/>
              </w:rPr>
              <w:lastRenderedPageBreak/>
              <w:t>supported by UE, the rest of alternatives listed above can be considered.</w:t>
            </w:r>
          </w:p>
          <w:p w14:paraId="430C2080"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T</w:t>
            </w:r>
            <w:r>
              <w:rPr>
                <w:rFonts w:ascii="Times" w:eastAsiaTheme="minorEastAsia" w:hAnsi="Times" w:cs="Times" w:hint="eastAsia"/>
                <w:lang w:eastAsia="zh-CN"/>
              </w:rPr>
              <w:t xml:space="preserve">herefore, our first comment is that UE default beam </w:t>
            </w:r>
            <w:r>
              <w:rPr>
                <w:rFonts w:ascii="Times" w:eastAsiaTheme="minorEastAsia" w:hAnsi="Times" w:cs="Times"/>
                <w:lang w:eastAsia="zh-CN"/>
              </w:rPr>
              <w:t>behavio</w:t>
            </w:r>
            <w:r>
              <w:rPr>
                <w:rFonts w:ascii="Times" w:eastAsiaTheme="minorEastAsia" w:hAnsi="Times" w:cs="Times" w:hint="eastAsia"/>
                <w:lang w:eastAsia="zh-CN"/>
              </w:rPr>
              <w:t>r is related to UE capability, and this issue should be take into account as well.</w:t>
            </w:r>
          </w:p>
          <w:p w14:paraId="43479469" w14:textId="77777777" w:rsidR="001341D6" w:rsidRPr="00AB74EA" w:rsidRDefault="001341D6" w:rsidP="00F45A0E">
            <w:pPr>
              <w:jc w:val="both"/>
              <w:rPr>
                <w:rFonts w:ascii="Times" w:eastAsiaTheme="minorEastAsia" w:hAnsi="Times" w:cs="Times"/>
                <w:lang w:eastAsia="zh-CN"/>
              </w:rPr>
            </w:pPr>
            <w:r>
              <w:rPr>
                <w:rFonts w:ascii="Times" w:eastAsiaTheme="minorEastAsia" w:hAnsi="Times" w:cs="Times"/>
                <w:lang w:eastAsia="zh-CN"/>
              </w:rPr>
              <w:t>B</w:t>
            </w:r>
            <w:r>
              <w:rPr>
                <w:rFonts w:ascii="Times" w:eastAsiaTheme="minorEastAsia" w:hAnsi="Times" w:cs="Times" w:hint="eastAsia"/>
                <w:lang w:eastAsia="zh-CN"/>
              </w:rPr>
              <w:t xml:space="preserve">esides, default beam </w:t>
            </w:r>
            <w:r>
              <w:rPr>
                <w:rFonts w:ascii="Times" w:eastAsiaTheme="minorEastAsia" w:hAnsi="Times" w:cs="Times"/>
                <w:lang w:eastAsia="zh-CN"/>
              </w:rPr>
              <w:t>behavior</w:t>
            </w:r>
            <w:r>
              <w:rPr>
                <w:rFonts w:ascii="Times" w:eastAsiaTheme="minorEastAsia" w:hAnsi="Times" w:cs="Times" w:hint="eastAsia"/>
                <w:lang w:eastAsia="zh-CN"/>
              </w:rPr>
              <w:t xml:space="preserve"> is also related the issue of switching between scheme 1 and singl-TRP/1a schemes. </w:t>
            </w:r>
            <w:r>
              <w:rPr>
                <w:rFonts w:ascii="Times" w:eastAsiaTheme="minorEastAsia" w:hAnsi="Times" w:cs="Times"/>
                <w:lang w:eastAsia="zh-CN"/>
              </w:rPr>
              <w:t>F</w:t>
            </w:r>
            <w:r>
              <w:rPr>
                <w:rFonts w:ascii="Times" w:eastAsiaTheme="minorEastAsia" w:hAnsi="Times" w:cs="Times" w:hint="eastAsia"/>
                <w:lang w:eastAsia="zh-CN"/>
              </w:rPr>
              <w:t xml:space="preserve">or example, for a UE not supporting two default beams, only one beam is used in </w:t>
            </w:r>
            <w:r>
              <w:rPr>
                <w:rFonts w:ascii="Times" w:eastAsiaTheme="minorEastAsia" w:hAnsi="Times" w:cs="Times"/>
                <w:lang w:eastAsia="zh-CN"/>
              </w:rPr>
              <w:t>scenario</w:t>
            </w:r>
            <w:r>
              <w:rPr>
                <w:rFonts w:ascii="Times" w:eastAsiaTheme="minorEastAsia" w:hAnsi="Times" w:cs="Times" w:hint="eastAsia"/>
                <w:lang w:eastAsia="zh-CN"/>
              </w:rPr>
              <w:t xml:space="preserve"> 1 or 2. If RRC-based semi-static switching is adopted and scheme 1 is configured to UE, in such case, how does UE understand the Tx scheme of PDSCH? </w:t>
            </w:r>
            <w:r>
              <w:rPr>
                <w:rFonts w:ascii="Times" w:eastAsiaTheme="minorEastAsia" w:hAnsi="Times" w:cs="Times"/>
                <w:lang w:eastAsia="zh-CN"/>
              </w:rPr>
              <w:t>D</w:t>
            </w:r>
            <w:r>
              <w:rPr>
                <w:rFonts w:ascii="Times" w:eastAsiaTheme="minorEastAsia" w:hAnsi="Times" w:cs="Times" w:hint="eastAsia"/>
                <w:lang w:eastAsia="zh-CN"/>
              </w:rPr>
              <w:t xml:space="preserve">oes this mean that dynamic switching between scheme 1 and singl-TRP/1a schemes is always </w:t>
            </w:r>
            <w:r>
              <w:rPr>
                <w:rFonts w:ascii="Times" w:eastAsiaTheme="minorEastAsia" w:hAnsi="Times" w:cs="Times"/>
                <w:lang w:eastAsia="zh-CN"/>
              </w:rPr>
              <w:t>possible</w:t>
            </w:r>
            <w:r>
              <w:rPr>
                <w:rFonts w:ascii="Times" w:eastAsiaTheme="minorEastAsia" w:hAnsi="Times" w:cs="Times" w:hint="eastAsia"/>
                <w:lang w:eastAsia="zh-CN"/>
              </w:rPr>
              <w:t xml:space="preserve"> even if RRC-based semi-static switching is adopted? </w:t>
            </w:r>
          </w:p>
        </w:tc>
      </w:tr>
    </w:tbl>
    <w:p w14:paraId="5860B1BF" w14:textId="77777777" w:rsidR="00852821" w:rsidRPr="001341D6" w:rsidRDefault="00852821" w:rsidP="00C21D09"/>
    <w:p w14:paraId="69C2560B" w14:textId="26FA9A01" w:rsidR="002F2F28" w:rsidRDefault="002F2F28" w:rsidP="002F2F28">
      <w:pPr>
        <w:pStyle w:val="2"/>
        <w:numPr>
          <w:ilvl w:val="2"/>
          <w:numId w:val="7"/>
        </w:numPr>
        <w:ind w:left="450"/>
        <w:rPr>
          <w:lang w:val="en-US"/>
        </w:rPr>
      </w:pPr>
      <w:r>
        <w:rPr>
          <w:lang w:val="en-US"/>
        </w:rPr>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af9"/>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default spatial relation and PL-RS for dedicated-PUCCH/SRS/PUSCH scheduled by DCI format 0_0 if the CORESET with the lowest ControlResourceSetId is activated with two TCI states</w:t>
      </w:r>
    </w:p>
    <w:p w14:paraId="5004C31F" w14:textId="77777777" w:rsidR="001E503B" w:rsidRDefault="001E503B" w:rsidP="001E503B">
      <w:pPr>
        <w:pStyle w:val="af9"/>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B54218E" w14:textId="5D2F0B03" w:rsidR="00990550" w:rsidRPr="00447D96"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131789C" w14:textId="51FCEEAE"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B20E00" w14:textId="0C037FDA"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to study. In current stage, we suggest to list all of options to downselec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af9"/>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4142851" w14:textId="77777777" w:rsidR="00D51F53" w:rsidRDefault="00D51F53" w:rsidP="005D51DC">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af9"/>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77DA3987" w14:textId="5EDF3C51" w:rsidR="00C4068A" w:rsidRDefault="00C4068A"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default spatial relation and PL-RS for dedicated-PUCCH/SRS/PUSCH scheduled by DCI format 0_0 if the CORESET with the lowest ControlResourceSetId is activated with two TCI states</w:t>
            </w:r>
            <w:r>
              <w:rPr>
                <w:rFonts w:ascii="Times New Roman" w:hAnsi="Times New Roman"/>
                <w:i/>
                <w:iCs/>
              </w:rPr>
              <w:t>.</w:t>
            </w:r>
          </w:p>
          <w:p w14:paraId="27DF9DB8" w14:textId="77777777" w:rsidR="00147A94" w:rsidRPr="00BA76DE" w:rsidRDefault="00147A94" w:rsidP="00147A94">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8511B84" w14:textId="4A21E54A" w:rsidR="00E60CB3" w:rsidRDefault="00E60CB3"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 wording</w:t>
            </w:r>
            <w:r>
              <w:rPr>
                <w:rFonts w:ascii="Times New Roman" w:eastAsiaTheme="minorEastAsia" w:hAnsi="Times New Roman"/>
                <w:lang w:eastAsia="zh-CN"/>
              </w:rPr>
              <w:t>:</w:t>
            </w:r>
          </w:p>
          <w:p w14:paraId="1D635110" w14:textId="77777777" w:rsidR="00B956EA" w:rsidRDefault="00B956EA" w:rsidP="00147A94">
            <w:pPr>
              <w:pStyle w:val="af9"/>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default spatial relation and PL-RS for dedicated-PUCCH/SRS/PUSCH scheduled by DCI format 0_0 if the CORESET with the lowest ControlResourceSetId is activated with two TCI states</w:t>
            </w:r>
            <w:r>
              <w:rPr>
                <w:rFonts w:ascii="Times New Roman" w:hAnsi="Times New Roman"/>
                <w:i/>
                <w:iCs/>
              </w:rPr>
              <w:t>.</w:t>
            </w:r>
          </w:p>
          <w:p w14:paraId="57E72418" w14:textId="77777777" w:rsidR="00E60CB3" w:rsidRPr="00BA76DE" w:rsidRDefault="00E60CB3" w:rsidP="00E60CB3">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af9"/>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r w:rsidR="00B155D2" w14:paraId="71A9C030" w14:textId="77777777" w:rsidTr="00B76981">
        <w:tc>
          <w:tcPr>
            <w:tcW w:w="1975" w:type="dxa"/>
          </w:tcPr>
          <w:p w14:paraId="054DC43B" w14:textId="13A88E70" w:rsidR="00B155D2" w:rsidRDefault="00B155D2" w:rsidP="00147A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3717A2CA" w14:textId="029A50D0" w:rsidR="00B155D2" w:rsidRDefault="00B155D2"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with the proposal in principle. However, </w:t>
            </w:r>
            <w:r w:rsidRPr="00B155D2">
              <w:rPr>
                <w:rFonts w:ascii="Times New Roman" w:eastAsiaTheme="minorEastAsia" w:hAnsi="Times New Roman"/>
                <w:lang w:eastAsia="zh-CN"/>
              </w:rPr>
              <w:t>default spatial relation and PL-RS for dedicated-PUCCH/SRS/PUSCH scheduled by DCI format 0_0</w:t>
            </w:r>
            <w:r>
              <w:rPr>
                <w:rFonts w:ascii="Times New Roman" w:eastAsiaTheme="minorEastAsia" w:hAnsi="Times New Roman" w:hint="eastAsia"/>
                <w:lang w:eastAsia="zh-CN"/>
              </w:rPr>
              <w:t xml:space="preserve"> may not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be derived from CORESET in Rel-15/16. Hence, we suggest a note below:</w:t>
            </w:r>
          </w:p>
          <w:p w14:paraId="20CCE2E5" w14:textId="77777777" w:rsidR="00B155D2" w:rsidRDefault="00B155D2" w:rsidP="00147A94">
            <w:pPr>
              <w:pStyle w:val="af9"/>
              <w:ind w:left="0"/>
              <w:contextualSpacing/>
              <w:jc w:val="both"/>
              <w:rPr>
                <w:rFonts w:ascii="Times New Roman" w:eastAsiaTheme="minorEastAsia" w:hAnsi="Times New Roman"/>
                <w:lang w:eastAsia="zh-CN"/>
              </w:rPr>
            </w:pPr>
          </w:p>
          <w:p w14:paraId="6F2937EA" w14:textId="77777777" w:rsidR="00B155D2" w:rsidRPr="00AE4810" w:rsidRDefault="00B155D2" w:rsidP="00B155D2">
            <w:pPr>
              <w:spacing w:after="120"/>
              <w:rPr>
                <w:rFonts w:eastAsiaTheme="minorEastAsia"/>
                <w:b/>
                <w:bCs/>
                <w:lang w:val="en-US" w:eastAsia="zh-CN"/>
              </w:rPr>
            </w:pPr>
            <w:r w:rsidRPr="00AE4810">
              <w:rPr>
                <w:rFonts w:eastAsiaTheme="minorEastAsia"/>
                <w:b/>
                <w:bCs/>
                <w:highlight w:val="yellow"/>
                <w:lang w:eastAsia="zh-CN"/>
              </w:rPr>
              <w:t>Proposal 3-3:</w:t>
            </w:r>
          </w:p>
          <w:p w14:paraId="1B530C36" w14:textId="77777777" w:rsidR="00B155D2" w:rsidRDefault="00B155D2" w:rsidP="00B155D2">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default spatial relation and PL-RS for dedicated-PUCCH/SRS/PUSCH scheduled by DCI format 0_0 if the CORESET with the lowest ControlResourceSetId is activated with two TCI states</w:t>
            </w:r>
            <w:r>
              <w:rPr>
                <w:rFonts w:ascii="Times New Roman" w:hAnsi="Times New Roman"/>
                <w:i/>
                <w:iCs/>
              </w:rPr>
              <w:t>.</w:t>
            </w:r>
          </w:p>
          <w:p w14:paraId="5C08455D" w14:textId="77777777" w:rsidR="00B155D2" w:rsidRPr="00BA76DE" w:rsidRDefault="00B155D2" w:rsidP="00B155D2">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27FA539" w14:textId="77777777" w:rsidR="00B155D2" w:rsidRPr="00B155D2" w:rsidRDefault="00B155D2" w:rsidP="00B155D2">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751AF4E1" w14:textId="77777777" w:rsidR="00B155D2" w:rsidRPr="00B155D2" w:rsidRDefault="00B155D2" w:rsidP="00B155D2">
            <w:pPr>
              <w:pStyle w:val="af9"/>
              <w:numPr>
                <w:ilvl w:val="2"/>
                <w:numId w:val="10"/>
              </w:numPr>
              <w:rPr>
                <w:rFonts w:ascii="Times" w:eastAsia="Times New Roman" w:hAnsi="Times" w:cs="Times"/>
                <w:i/>
                <w:iCs/>
                <w:color w:val="FF0000"/>
              </w:rPr>
            </w:pPr>
            <w:r w:rsidRPr="00B155D2">
              <w:rPr>
                <w:rFonts w:ascii="Times" w:eastAsia="Times New Roman" w:hAnsi="Times" w:cs="Times"/>
                <w:i/>
                <w:iCs/>
                <w:color w:val="FF0000"/>
              </w:rPr>
              <w:t>Select the first or the second TCI state</w:t>
            </w:r>
          </w:p>
          <w:p w14:paraId="136DAD9B" w14:textId="6566613A" w:rsidR="00B155D2" w:rsidRPr="00B155D2" w:rsidRDefault="00B155D2" w:rsidP="0027470C">
            <w:pPr>
              <w:pStyle w:val="af9"/>
              <w:numPr>
                <w:ilvl w:val="1"/>
                <w:numId w:val="10"/>
              </w:numPr>
              <w:rPr>
                <w:rFonts w:ascii="Times" w:eastAsia="Times New Roman" w:hAnsi="Times" w:cs="Times"/>
                <w:i/>
                <w:iCs/>
                <w:color w:val="FF0000"/>
              </w:rPr>
            </w:pPr>
            <w:r>
              <w:rPr>
                <w:rFonts w:ascii="Times" w:eastAsiaTheme="minorEastAsia" w:hAnsi="Times" w:cs="Times" w:hint="eastAsia"/>
                <w:i/>
                <w:iCs/>
                <w:color w:val="2E74B5" w:themeColor="accent1" w:themeShade="BF"/>
                <w:lang w:eastAsia="zh-CN"/>
              </w:rPr>
              <w:t>Note: Only t</w:t>
            </w:r>
            <w:r w:rsidRPr="00B155D2">
              <w:rPr>
                <w:rFonts w:ascii="Times" w:eastAsiaTheme="minorEastAsia" w:hAnsi="Times" w:cs="Times" w:hint="eastAsia"/>
                <w:i/>
                <w:iCs/>
                <w:color w:val="2E74B5" w:themeColor="accent1" w:themeShade="BF"/>
                <w:lang w:eastAsia="zh-CN"/>
              </w:rPr>
              <w:t xml:space="preserve">he cases that the </w:t>
            </w:r>
            <w:r w:rsidRPr="00B155D2">
              <w:rPr>
                <w:rFonts w:ascii="Times New Roman" w:hAnsi="Times New Roman"/>
                <w:i/>
                <w:iCs/>
                <w:color w:val="2E74B5" w:themeColor="accent1" w:themeShade="BF"/>
              </w:rPr>
              <w:t>default spatial relation and PL-RS for dedicated-PUCCH/SRS/PUSCH scheduled by DCI format 0_0</w:t>
            </w:r>
            <w:r w:rsidRPr="00B155D2">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hint="eastAsia"/>
                <w:i/>
                <w:iCs/>
                <w:color w:val="2E74B5" w:themeColor="accent1" w:themeShade="BF"/>
                <w:lang w:eastAsia="zh-CN"/>
              </w:rPr>
              <w:t>is</w:t>
            </w:r>
            <w:r w:rsidRPr="00B155D2">
              <w:rPr>
                <w:rFonts w:ascii="Times New Roman" w:eastAsiaTheme="minorEastAsia" w:hAnsi="Times New Roman" w:hint="eastAsia"/>
                <w:i/>
                <w:iCs/>
                <w:color w:val="2E74B5" w:themeColor="accent1" w:themeShade="BF"/>
                <w:lang w:eastAsia="zh-CN"/>
              </w:rPr>
              <w:t xml:space="preserve"> derived fro</w:t>
            </w:r>
            <w:r w:rsidRPr="00B155D2">
              <w:rPr>
                <w:rFonts w:ascii="Times New Roman" w:hAnsi="Times New Roman" w:hint="eastAsia"/>
                <w:i/>
                <w:iCs/>
                <w:color w:val="2E74B5" w:themeColor="accent1" w:themeShade="BF"/>
              </w:rPr>
              <w:t xml:space="preserve">m CORESET </w:t>
            </w:r>
            <w:r w:rsidRPr="00B155D2">
              <w:rPr>
                <w:rFonts w:ascii="Times New Roman" w:hAnsi="Times New Roman"/>
                <w:i/>
                <w:iCs/>
                <w:color w:val="2E74B5" w:themeColor="accent1" w:themeShade="BF"/>
              </w:rPr>
              <w:t>with the lowest ControlResourceSetId</w:t>
            </w:r>
            <w:r w:rsidRPr="00B155D2">
              <w:rPr>
                <w:rFonts w:ascii="Times New Roman" w:hAnsi="Times New Roman" w:hint="eastAsia"/>
                <w:i/>
                <w:iCs/>
                <w:color w:val="2E74B5" w:themeColor="accent1" w:themeShade="BF"/>
              </w:rPr>
              <w:t xml:space="preserve"> </w:t>
            </w:r>
            <w:r>
              <w:rPr>
                <w:rFonts w:ascii="Times New Roman" w:eastAsiaTheme="minorEastAsia" w:hAnsi="Times New Roman" w:hint="eastAsia"/>
                <w:i/>
                <w:iCs/>
                <w:color w:val="2E74B5" w:themeColor="accent1" w:themeShade="BF"/>
                <w:lang w:eastAsia="zh-CN"/>
              </w:rPr>
              <w:t xml:space="preserve">in Rel-15/16 </w:t>
            </w:r>
            <w:r w:rsidR="0027470C">
              <w:rPr>
                <w:rFonts w:ascii="Times New Roman" w:eastAsiaTheme="minorEastAsia" w:hAnsi="Times New Roman" w:hint="eastAsia"/>
                <w:i/>
                <w:iCs/>
                <w:color w:val="2E74B5" w:themeColor="accent1" w:themeShade="BF"/>
                <w:lang w:eastAsia="zh-CN"/>
              </w:rPr>
              <w:t>are</w:t>
            </w:r>
            <w:r>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i/>
                <w:iCs/>
                <w:color w:val="2E74B5" w:themeColor="accent1" w:themeShade="BF"/>
                <w:lang w:eastAsia="zh-CN"/>
              </w:rPr>
              <w:t>con</w:t>
            </w:r>
            <w:r>
              <w:rPr>
                <w:rFonts w:ascii="Times New Roman" w:eastAsiaTheme="minorEastAsia" w:hAnsi="Times New Roman" w:hint="eastAsia"/>
                <w:i/>
                <w:iCs/>
                <w:color w:val="2E74B5" w:themeColor="accent1" w:themeShade="BF"/>
                <w:lang w:eastAsia="zh-CN"/>
              </w:rPr>
              <w:t>sidered.</w:t>
            </w:r>
          </w:p>
        </w:tc>
      </w:tr>
      <w:tr w:rsidR="001341D6" w14:paraId="2DA9B8B3" w14:textId="77777777" w:rsidTr="001341D6">
        <w:tc>
          <w:tcPr>
            <w:tcW w:w="1975" w:type="dxa"/>
          </w:tcPr>
          <w:p w14:paraId="5C3C7FA8" w14:textId="77777777" w:rsidR="001341D6" w:rsidRPr="00711C69" w:rsidRDefault="001341D6" w:rsidP="00F45A0E">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ATT</w:t>
            </w:r>
          </w:p>
        </w:tc>
        <w:tc>
          <w:tcPr>
            <w:tcW w:w="7375" w:type="dxa"/>
          </w:tcPr>
          <w:p w14:paraId="17FA2800"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3 is not supported.</w:t>
            </w:r>
          </w:p>
          <w:p w14:paraId="72DD44EA" w14:textId="77777777" w:rsidR="001341D6" w:rsidRPr="00711C69"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is issue should be discussed with high priority in this meeting. </w:t>
            </w:r>
          </w:p>
        </w:tc>
      </w:tr>
    </w:tbl>
    <w:p w14:paraId="33658225" w14:textId="77777777" w:rsidR="00990550" w:rsidRPr="001341D6" w:rsidRDefault="00990550" w:rsidP="00990550">
      <w:pPr>
        <w:rPr>
          <w:i/>
          <w:iCs/>
        </w:rPr>
      </w:pPr>
    </w:p>
    <w:p w14:paraId="60F0A7D4" w14:textId="565B4891" w:rsidR="009F78C2" w:rsidRDefault="009F78C2" w:rsidP="009F78C2">
      <w:pPr>
        <w:pStyle w:val="2"/>
        <w:numPr>
          <w:ilvl w:val="2"/>
          <w:numId w:val="7"/>
        </w:numPr>
        <w:ind w:left="450"/>
        <w:rPr>
          <w:lang w:val="en-US"/>
        </w:rPr>
      </w:pPr>
      <w:r>
        <w:rPr>
          <w:lang w:val="en-US"/>
        </w:rPr>
        <w:lastRenderedPageBreak/>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af9"/>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af9"/>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af9"/>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af9"/>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af9"/>
        <w:numPr>
          <w:ilvl w:val="2"/>
          <w:numId w:val="10"/>
        </w:numPr>
        <w:rPr>
          <w:rFonts w:ascii="Times New Roman" w:hAnsi="Times New Roman"/>
          <w:i/>
          <w:iCs/>
        </w:rPr>
      </w:pPr>
      <w:r w:rsidRPr="001A62FA">
        <w:rPr>
          <w:rFonts w:ascii="Times New Roman" w:hAnsi="Times New Roman"/>
          <w:i/>
          <w:iCs/>
        </w:rPr>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af9"/>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af9"/>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af9"/>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af9"/>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4CCC6BE" w14:textId="2A007002" w:rsidR="00374D8C" w:rsidRDefault="00F3288C" w:rsidP="000A36CE">
            <w:pPr>
              <w:pStyle w:val="af9"/>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F91D44C" w14:textId="4FF94173" w:rsidR="00374D8C" w:rsidRDefault="00447D96" w:rsidP="00447D9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ilar view with InterDigital.</w:t>
            </w:r>
          </w:p>
        </w:tc>
      </w:tr>
      <w:tr w:rsidR="00374D8C" w14:paraId="5CA2ABCE" w14:textId="77777777" w:rsidTr="000A36CE">
        <w:tc>
          <w:tcPr>
            <w:tcW w:w="1975" w:type="dxa"/>
          </w:tcPr>
          <w:p w14:paraId="3862C874" w14:textId="62B36FDA" w:rsidR="00374D8C"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af9"/>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E01B4A8" w14:textId="704EE795"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gree with InterDigital</w:t>
            </w:r>
          </w:p>
        </w:tc>
      </w:tr>
      <w:tr w:rsidR="00333C46" w14:paraId="0C68EF61" w14:textId="77777777" w:rsidTr="000A36CE">
        <w:tc>
          <w:tcPr>
            <w:tcW w:w="1975" w:type="dxa"/>
          </w:tcPr>
          <w:p w14:paraId="2437A295" w14:textId="01C8B261"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um</w:t>
            </w:r>
          </w:p>
        </w:tc>
        <w:tc>
          <w:tcPr>
            <w:tcW w:w="7375" w:type="dxa"/>
          </w:tcPr>
          <w:p w14:paraId="0564F072" w14:textId="0B6FF01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InterDigital. Need first focus on the high priority issues. </w:t>
            </w:r>
          </w:p>
        </w:tc>
      </w:tr>
      <w:tr w:rsidR="005D51DC" w14:paraId="147E1700" w14:textId="77777777" w:rsidTr="005D51DC">
        <w:tc>
          <w:tcPr>
            <w:tcW w:w="1975" w:type="dxa"/>
          </w:tcPr>
          <w:p w14:paraId="3C8DD2AA" w14:textId="77777777" w:rsidR="005D51DC" w:rsidRDefault="005D51DC" w:rsidP="005D51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7D7950F" w14:textId="77777777" w:rsidR="005D51DC" w:rsidRDefault="005D51DC" w:rsidP="005D51DC">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af9"/>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af9"/>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2"/>
        <w:numPr>
          <w:ilvl w:val="2"/>
          <w:numId w:val="7"/>
        </w:numPr>
        <w:ind w:left="450"/>
        <w:rPr>
          <w:lang w:val="en-US"/>
        </w:rPr>
      </w:pPr>
      <w:r>
        <w:rPr>
          <w:lang w:val="en-US"/>
        </w:rPr>
        <w:lastRenderedPageBreak/>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af9"/>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A6A2832" w14:textId="44DC9351" w:rsidR="00990550" w:rsidRDefault="00F3288C" w:rsidP="000A36CE">
            <w:pPr>
              <w:pStyle w:val="af9"/>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SFNed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is ,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2283BC66" w14:textId="16541080"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F7FB0E7" w14:textId="0113FEF2"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gNB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af9"/>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E79AA04" w14:textId="77777777" w:rsidR="00C45128" w:rsidRDefault="00C45128"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af9"/>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e are fine to discuss this. We believe that SFN and non-SFN based enhanced PDCCH scheme can be differentiated by selecting which CORESET is used to transmit PDCCH from gNB.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af9"/>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2DEF3324" w14:textId="495DCE01" w:rsidR="00EF1045" w:rsidRDefault="00EF1045"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af9"/>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04124540" w14:textId="6AAF8E16" w:rsidR="00990550" w:rsidRDefault="00F3288C" w:rsidP="000A36CE">
            <w:pPr>
              <w:pStyle w:val="af9"/>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DAC46C8" w14:textId="714DAFE2" w:rsidR="00990550" w:rsidRDefault="00503D92"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af9"/>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7EDCAA" w14:textId="2A476016" w:rsidR="00B040F0" w:rsidRDefault="00755625" w:rsidP="00B040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07F80F" w14:textId="78B49A0A"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SFNed PDCCH and non-SFNed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af9"/>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af9"/>
              <w:ind w:left="0"/>
              <w:contextualSpacing/>
              <w:jc w:val="both"/>
              <w:rPr>
                <w:rFonts w:ascii="Times New Roman" w:hAnsi="Times New Roman"/>
                <w:lang w:eastAsia="zh-CN"/>
              </w:rPr>
            </w:pPr>
            <w:r>
              <w:rPr>
                <w:rFonts w:ascii="Times New Roman" w:hAnsi="Times New Roman"/>
                <w:lang w:eastAsia="zh-CN"/>
              </w:rPr>
              <w:t>Support the proposal</w:t>
            </w:r>
            <w:r>
              <w:rPr>
                <w:rFonts w:ascii="宋体" w:eastAsia="宋体" w:hAnsi="宋体" w:cs="宋体" w:hint="eastAsia"/>
                <w:lang w:eastAsia="zh-CN"/>
              </w:rPr>
              <w:t>.</w:t>
            </w:r>
          </w:p>
          <w:p w14:paraId="278C1F43" w14:textId="57B84743" w:rsidR="00A430D4" w:rsidRDefault="00A430D4" w:rsidP="00A430D4">
            <w:pPr>
              <w:pStyle w:val="af9"/>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One use case is to support dynamic switching between STRP and MTRP for PDCCH transmission. When one CORESET is configured with two TCI states,  search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af9"/>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af9"/>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DC7065E" w14:textId="78F1295D" w:rsidR="00E4319F" w:rsidRDefault="00E4319F"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af9"/>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af9"/>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af9"/>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af9"/>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staes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af9"/>
              <w:ind w:left="0"/>
              <w:contextualSpacing/>
              <w:rPr>
                <w:rFonts w:ascii="Times New Roman" w:hAnsi="Times New Roman"/>
                <w:b/>
                <w:bCs/>
                <w:lang w:eastAsia="zh-CN"/>
              </w:rPr>
            </w:pPr>
            <w:r w:rsidRPr="00A62EB9">
              <w:rPr>
                <w:rFonts w:ascii="Times New Roman" w:hAnsi="Times New Roman"/>
                <w:b/>
                <w:bCs/>
                <w:lang w:eastAsia="zh-CN"/>
              </w:rPr>
              <w:lastRenderedPageBreak/>
              <w:t>Company</w:t>
            </w:r>
          </w:p>
        </w:tc>
        <w:tc>
          <w:tcPr>
            <w:tcW w:w="7375" w:type="dxa"/>
            <w:shd w:val="clear" w:color="auto" w:fill="FFD966" w:themeFill="accent4" w:themeFillTint="99"/>
          </w:tcPr>
          <w:p w14:paraId="2E187743" w14:textId="77777777" w:rsidR="005C245E" w:rsidRPr="00A62EB9" w:rsidRDefault="005C245E"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af9"/>
              <w:ind w:left="0"/>
              <w:contextualSpacing/>
              <w:rPr>
                <w:rFonts w:ascii="Times New Roman" w:hAnsi="Times New Roman"/>
                <w:lang w:eastAsia="zh-CN"/>
              </w:rPr>
            </w:pPr>
          </w:p>
        </w:tc>
        <w:tc>
          <w:tcPr>
            <w:tcW w:w="7375" w:type="dxa"/>
          </w:tcPr>
          <w:p w14:paraId="7F77E472" w14:textId="77777777" w:rsidR="005C245E" w:rsidRDefault="005C245E" w:rsidP="000A36CE">
            <w:pPr>
              <w:pStyle w:val="af9"/>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af9"/>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af9"/>
              <w:ind w:left="0"/>
              <w:contextualSpacing/>
              <w:rPr>
                <w:rFonts w:ascii="Times New Roman" w:hAnsi="Times New Roman"/>
                <w:lang w:eastAsia="zh-CN"/>
              </w:rPr>
            </w:pPr>
          </w:p>
        </w:tc>
        <w:tc>
          <w:tcPr>
            <w:tcW w:w="7375" w:type="dxa"/>
          </w:tcPr>
          <w:p w14:paraId="18FFA405" w14:textId="77777777" w:rsidR="005C245E" w:rsidRDefault="005C245E" w:rsidP="000A36CE">
            <w:pPr>
              <w:pStyle w:val="af9"/>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af9"/>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af9"/>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af9"/>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af9"/>
        <w:numPr>
          <w:ilvl w:val="0"/>
          <w:numId w:val="13"/>
        </w:numPr>
        <w:rPr>
          <w:rFonts w:ascii="Times New Roman" w:hAnsi="Times New Roman"/>
          <w:bCs/>
          <w:i/>
        </w:rPr>
      </w:pPr>
      <w:bookmarkStart w:id="56" w:name="_Toc61905140"/>
      <w:r w:rsidRPr="00732F9C">
        <w:rPr>
          <w:rFonts w:ascii="Times New Roman" w:hAnsi="Times New Roman"/>
          <w:bCs/>
          <w:i/>
        </w:rPr>
        <w:t>A new definition on QCL association relationship of one antenna port and one antenna port group</w:t>
      </w:r>
      <w:bookmarkStart w:id="57" w:name="_Hlk61602375"/>
      <w:bookmarkEnd w:id="56"/>
    </w:p>
    <w:p w14:paraId="68BEB319" w14:textId="2EEBBB2D" w:rsidR="00C21410" w:rsidRDefault="00C21410" w:rsidP="00D1406D">
      <w:pPr>
        <w:pStyle w:val="af9"/>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af9"/>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7"/>
    <w:p w14:paraId="3982489E" w14:textId="77777777" w:rsidR="007757F7" w:rsidRPr="003E1BDF" w:rsidRDefault="0045711F" w:rsidP="00D1406D">
      <w:pPr>
        <w:pStyle w:val="af9"/>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TypeA and/or QCL-TypeD</w:t>
      </w:r>
    </w:p>
    <w:p w14:paraId="716EB27A" w14:textId="6790CFD7" w:rsidR="000C56E7" w:rsidRPr="003E1BDF" w:rsidRDefault="000C56E7" w:rsidP="00D1406D">
      <w:pPr>
        <w:pStyle w:val="af9"/>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af9"/>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af9"/>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af9"/>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af9"/>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af9"/>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af9"/>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af9"/>
        <w:numPr>
          <w:ilvl w:val="0"/>
          <w:numId w:val="11"/>
        </w:numPr>
        <w:rPr>
          <w:ins w:id="58"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af9"/>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af9"/>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af9"/>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af9"/>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af9"/>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af9"/>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A37CEC">
            <w:pPr>
              <w:pStyle w:val="af9"/>
              <w:numPr>
                <w:ilvl w:val="0"/>
                <w:numId w:val="30"/>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A37CEC">
            <w:pPr>
              <w:pStyle w:val="af9"/>
              <w:numPr>
                <w:ilvl w:val="0"/>
                <w:numId w:val="30"/>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af9"/>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af9"/>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af9"/>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af9"/>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af9"/>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af9"/>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af9"/>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1"/>
        <w:numPr>
          <w:ilvl w:val="0"/>
          <w:numId w:val="7"/>
        </w:numPr>
        <w:pBdr>
          <w:top w:val="single" w:sz="12" w:space="4" w:color="auto"/>
        </w:pBdr>
        <w:rPr>
          <w:rFonts w:cs="Arial"/>
          <w:lang w:val="en-US"/>
        </w:rPr>
      </w:pPr>
      <w:r>
        <w:rPr>
          <w:rFonts w:cs="Arial"/>
          <w:lang w:val="en-US"/>
        </w:rPr>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af9"/>
              <w:ind w:left="0"/>
              <w:contextualSpacing/>
              <w:rPr>
                <w:rFonts w:ascii="Times New Roman" w:hAnsi="Times New Roman"/>
                <w:lang w:eastAsia="zh-CN"/>
              </w:rPr>
            </w:pPr>
          </w:p>
        </w:tc>
        <w:tc>
          <w:tcPr>
            <w:tcW w:w="7375" w:type="dxa"/>
          </w:tcPr>
          <w:p w14:paraId="3238C759" w14:textId="77777777" w:rsidR="00A62EB9" w:rsidRDefault="00A62EB9" w:rsidP="006E2544">
            <w:pPr>
              <w:pStyle w:val="af9"/>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af9"/>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af9"/>
              <w:ind w:left="0"/>
              <w:contextualSpacing/>
              <w:rPr>
                <w:rFonts w:ascii="Times New Roman" w:hAnsi="Times New Roman"/>
                <w:lang w:eastAsia="zh-CN"/>
              </w:rPr>
            </w:pPr>
          </w:p>
        </w:tc>
        <w:tc>
          <w:tcPr>
            <w:tcW w:w="7375" w:type="dxa"/>
          </w:tcPr>
          <w:p w14:paraId="4F6CD02B" w14:textId="77777777" w:rsidR="00A62EB9" w:rsidRDefault="00A62EB9" w:rsidP="006E2544">
            <w:pPr>
              <w:pStyle w:val="af9"/>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af9"/>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af9"/>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af9"/>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af9"/>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1] RP-193133, New WID: Further enhancements on MIMO for NR, Samsung 3GPP TSG RAN Meeting #86, Sitges,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r w:rsidRPr="004F79CE">
        <w:rPr>
          <w:sz w:val="22"/>
          <w:szCs w:val="22"/>
          <w:lang w:eastAsia="zh-CN"/>
        </w:rPr>
        <w:t>InterDigital,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Huawei, HiSilicon</w:t>
      </w:r>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r w:rsidRPr="004F79CE">
        <w:rPr>
          <w:sz w:val="22"/>
          <w:szCs w:val="22"/>
          <w:lang w:eastAsia="zh-CN"/>
        </w:rPr>
        <w:t>Spreadtrum Communications</w:t>
      </w:r>
    </w:p>
    <w:p w14:paraId="2BBBFA98" w14:textId="79522482" w:rsidR="004F79CE" w:rsidRPr="004F79CE" w:rsidRDefault="004F79CE" w:rsidP="004F79CE">
      <w:pPr>
        <w:rPr>
          <w:sz w:val="22"/>
          <w:szCs w:val="22"/>
          <w:lang w:eastAsia="zh-CN"/>
        </w:rPr>
      </w:pPr>
      <w:r>
        <w:rPr>
          <w:sz w:val="22"/>
          <w:szCs w:val="22"/>
          <w:lang w:eastAsia="zh-CN"/>
        </w:rPr>
        <w:lastRenderedPageBreak/>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af3"/>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59" w:name="_Hlk54616834"/>
            <w:r w:rsidRPr="00481642">
              <w:rPr>
                <w:rFonts w:eastAsia="Malgun Gothic" w:cs="Times"/>
                <w:lang w:eastAsia="zh-CN"/>
              </w:rPr>
              <w:t xml:space="preserve">Whether more than 2 QCL/TCI states are required and corresponding signaling details </w:t>
            </w:r>
          </w:p>
          <w:bookmarkEnd w:id="59"/>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 xml:space="preserve">differentiation with Rel-16 non-SFNed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more than 2 QCL/TCI states are required and corresponding signaling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 xml:space="preserve">differentiation with Rel-16 non-SFNed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af3"/>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lastRenderedPageBreak/>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signaling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af3"/>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af9"/>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TypeA)</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TypeB)</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delay spread</w:t>
            </w:r>
            <w:r w:rsidRPr="00CA6C1E">
              <w:rPr>
                <w:lang w:eastAsia="ko-KR"/>
              </w:rPr>
              <w:t>}  and another TCI states can be associated with {</w:t>
            </w:r>
            <w:r w:rsidRPr="00CA6C1E">
              <w:rPr>
                <w:i/>
                <w:iCs/>
                <w:lang w:eastAsia="ko-KR"/>
              </w:rPr>
              <w:t>average delay, delay spread, Doppler shift, Doppler spread</w:t>
            </w:r>
            <w:r w:rsidRPr="00CA6C1E">
              <w:rPr>
                <w:lang w:eastAsia="ko-KR"/>
              </w:rPr>
              <w:t>} (i.e., QCL-TypeA)</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xml:space="preserve">} </w:t>
            </w:r>
            <w:r w:rsidRPr="00CA6C1E">
              <w:rPr>
                <w:lang w:eastAsia="ko-KR"/>
              </w:rPr>
              <w:lastRenderedPageBreak/>
              <w:t>(i.e., QCL-TypeA)</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TypeD)</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af3"/>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af9"/>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ab"/>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ab"/>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60" w:name="_Hlk62178828"/>
            <w:r w:rsidRPr="00955E59">
              <w:rPr>
                <w:rFonts w:eastAsiaTheme="minorEastAsia"/>
                <w:lang w:eastAsia="zh-CN"/>
              </w:rPr>
              <w:t>associated with both TCI states of the CORESET</w:t>
            </w:r>
            <w:bookmarkEnd w:id="60"/>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17"/>
      <w:footerReference w:type="even" r:id="rId18"/>
      <w:footerReference w:type="default" r:id="rId1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0B8CA0" w14:textId="77777777" w:rsidR="00FD7239" w:rsidRDefault="00FD7239">
      <w:pPr>
        <w:spacing w:after="0" w:line="240" w:lineRule="auto"/>
      </w:pPr>
      <w:r>
        <w:separator/>
      </w:r>
    </w:p>
  </w:endnote>
  <w:endnote w:type="continuationSeparator" w:id="0">
    <w:p w14:paraId="1ABB412A" w14:textId="77777777" w:rsidR="00FD7239" w:rsidRDefault="00FD7239">
      <w:pPr>
        <w:spacing w:after="0" w:line="240" w:lineRule="auto"/>
      </w:pPr>
      <w:r>
        <w:continuationSeparator/>
      </w:r>
    </w:p>
  </w:endnote>
  <w:endnote w:type="continuationNotice" w:id="1">
    <w:p w14:paraId="00BA4AF6" w14:textId="77777777" w:rsidR="00FD7239" w:rsidRDefault="00FD723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9B7EDF" w14:textId="77777777" w:rsidR="00F45A0E" w:rsidRDefault="00F45A0E">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0A5EF114" w14:textId="77777777" w:rsidR="00F45A0E" w:rsidRDefault="00F45A0E">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EB9A6" w14:textId="03EB7AA4" w:rsidR="00F45A0E" w:rsidRDefault="00F45A0E">
    <w:pPr>
      <w:pStyle w:val="ad"/>
      <w:ind w:right="360"/>
    </w:pPr>
    <w:r>
      <w:rPr>
        <w:rStyle w:val="af4"/>
      </w:rPr>
      <w:fldChar w:fldCharType="begin"/>
    </w:r>
    <w:r>
      <w:rPr>
        <w:rStyle w:val="af4"/>
      </w:rPr>
      <w:instrText xml:space="preserve"> PAGE </w:instrText>
    </w:r>
    <w:r>
      <w:rPr>
        <w:rStyle w:val="af4"/>
      </w:rPr>
      <w:fldChar w:fldCharType="separate"/>
    </w:r>
    <w:r w:rsidR="008D0E81">
      <w:rPr>
        <w:rStyle w:val="af4"/>
        <w:noProof/>
      </w:rPr>
      <w:t>27</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8D0E81">
      <w:rPr>
        <w:rStyle w:val="af4"/>
        <w:noProof/>
      </w:rPr>
      <w:t>49</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AD4945" w14:textId="77777777" w:rsidR="00FD7239" w:rsidRDefault="00FD7239">
      <w:pPr>
        <w:spacing w:after="0" w:line="240" w:lineRule="auto"/>
      </w:pPr>
      <w:r>
        <w:separator/>
      </w:r>
    </w:p>
  </w:footnote>
  <w:footnote w:type="continuationSeparator" w:id="0">
    <w:p w14:paraId="21E98269" w14:textId="77777777" w:rsidR="00FD7239" w:rsidRDefault="00FD7239">
      <w:pPr>
        <w:spacing w:after="0" w:line="240" w:lineRule="auto"/>
      </w:pPr>
      <w:r>
        <w:continuationSeparator/>
      </w:r>
    </w:p>
  </w:footnote>
  <w:footnote w:type="continuationNotice" w:id="1">
    <w:p w14:paraId="30C284BF" w14:textId="77777777" w:rsidR="00FD7239" w:rsidRDefault="00FD723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86053D" w14:textId="77777777" w:rsidR="00F45A0E" w:rsidRDefault="00F45A0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09C6319B"/>
    <w:multiLevelType w:val="hybridMultilevel"/>
    <w:tmpl w:val="960E0670"/>
    <w:lvl w:ilvl="0" w:tplc="04090003">
      <w:start w:val="1"/>
      <w:numFmt w:val="bullet"/>
      <w:lvlText w:val="o"/>
      <w:lvlJc w:val="left"/>
      <w:pPr>
        <w:ind w:left="1296" w:hanging="360"/>
      </w:pPr>
      <w:rPr>
        <w:rFonts w:ascii="Courier New" w:hAnsi="Courier New" w:cs="Courier New"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A855E7"/>
    <w:multiLevelType w:val="hybridMultilevel"/>
    <w:tmpl w:val="59568FC2"/>
    <w:lvl w:ilvl="0" w:tplc="2272C6D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9">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247086"/>
    <w:multiLevelType w:val="hybridMultilevel"/>
    <w:tmpl w:val="BF08116E"/>
    <w:lvl w:ilvl="0" w:tplc="3FF885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5741272A"/>
    <w:multiLevelType w:val="hybridMultilevel"/>
    <w:tmpl w:val="0EB6D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1">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48"/>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7"/>
  </w:num>
  <w:num w:numId="6">
    <w:abstractNumId w:val="1"/>
  </w:num>
  <w:num w:numId="7">
    <w:abstractNumId w:val="10"/>
  </w:num>
  <w:num w:numId="8">
    <w:abstractNumId w:val="46"/>
  </w:num>
  <w:num w:numId="9">
    <w:abstractNumId w:val="17"/>
  </w:num>
  <w:num w:numId="10">
    <w:abstractNumId w:val="12"/>
  </w:num>
  <w:num w:numId="11">
    <w:abstractNumId w:val="41"/>
  </w:num>
  <w:num w:numId="12">
    <w:abstractNumId w:val="8"/>
  </w:num>
  <w:num w:numId="13">
    <w:abstractNumId w:val="16"/>
  </w:num>
  <w:num w:numId="14">
    <w:abstractNumId w:val="25"/>
  </w:num>
  <w:num w:numId="15">
    <w:abstractNumId w:val="45"/>
  </w:num>
  <w:num w:numId="16">
    <w:abstractNumId w:val="21"/>
  </w:num>
  <w:num w:numId="17">
    <w:abstractNumId w:val="13"/>
  </w:num>
  <w:num w:numId="18">
    <w:abstractNumId w:val="32"/>
  </w:num>
  <w:num w:numId="19">
    <w:abstractNumId w:val="35"/>
  </w:num>
  <w:num w:numId="20">
    <w:abstractNumId w:val="5"/>
  </w:num>
  <w:num w:numId="21">
    <w:abstractNumId w:val="47"/>
  </w:num>
  <w:num w:numId="22">
    <w:abstractNumId w:val="9"/>
  </w:num>
  <w:num w:numId="23">
    <w:abstractNumId w:val="44"/>
  </w:num>
  <w:num w:numId="24">
    <w:abstractNumId w:val="7"/>
  </w:num>
  <w:num w:numId="25">
    <w:abstractNumId w:val="33"/>
  </w:num>
  <w:num w:numId="26">
    <w:abstractNumId w:val="40"/>
  </w:num>
  <w:num w:numId="27">
    <w:abstractNumId w:val="3"/>
  </w:num>
  <w:num w:numId="28">
    <w:abstractNumId w:val="34"/>
  </w:num>
  <w:num w:numId="29">
    <w:abstractNumId w:val="39"/>
  </w:num>
  <w:num w:numId="30">
    <w:abstractNumId w:val="19"/>
  </w:num>
  <w:num w:numId="31">
    <w:abstractNumId w:val="27"/>
  </w:num>
  <w:num w:numId="32">
    <w:abstractNumId w:val="30"/>
  </w:num>
  <w:num w:numId="33">
    <w:abstractNumId w:val="26"/>
  </w:num>
  <w:num w:numId="34">
    <w:abstractNumId w:val="42"/>
  </w:num>
  <w:num w:numId="35">
    <w:abstractNumId w:val="43"/>
  </w:num>
  <w:num w:numId="36">
    <w:abstractNumId w:val="11"/>
  </w:num>
  <w:num w:numId="37">
    <w:abstractNumId w:val="18"/>
  </w:num>
  <w:num w:numId="38">
    <w:abstractNumId w:val="6"/>
  </w:num>
  <w:num w:numId="39">
    <w:abstractNumId w:val="22"/>
  </w:num>
  <w:num w:numId="40">
    <w:abstractNumId w:val="14"/>
  </w:num>
  <w:num w:numId="41">
    <w:abstractNumId w:val="2"/>
  </w:num>
  <w:num w:numId="42">
    <w:abstractNumId w:val="36"/>
  </w:num>
  <w:num w:numId="43">
    <w:abstractNumId w:val="28"/>
  </w:num>
  <w:num w:numId="44">
    <w:abstractNumId w:val="20"/>
  </w:num>
  <w:num w:numId="45">
    <w:abstractNumId w:val="38"/>
  </w:num>
  <w:num w:numId="46">
    <w:abstractNumId w:val="4"/>
  </w:num>
  <w:num w:numId="47">
    <w:abstractNumId w:val="12"/>
  </w:num>
  <w:num w:numId="48">
    <w:abstractNumId w:val="31"/>
  </w:num>
  <w:num w:numId="49">
    <w:abstractNumId w:val="23"/>
  </w:num>
  <w:num w:numId="50">
    <w:abstractNumId w:val="29"/>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Yuk, Youngsoo (Nokia - KR/Seoul)">
    <w15:presenceInfo w15:providerId="AD" w15:userId="S::youngsoo.yuk@nokia.com::037e05da-8601-4d97-8a2e-cf23a98e4f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doNotDisplayPageBoundaries/>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4F03"/>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1D6"/>
    <w:rsid w:val="00134441"/>
    <w:rsid w:val="001345D5"/>
    <w:rsid w:val="001348C5"/>
    <w:rsid w:val="00134B8B"/>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3EE1"/>
    <w:rsid w:val="00274125"/>
    <w:rsid w:val="0027467D"/>
    <w:rsid w:val="0027470C"/>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27"/>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051"/>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267"/>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5D0D"/>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0E81"/>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E68"/>
    <w:rsid w:val="0095506D"/>
    <w:rsid w:val="0095527B"/>
    <w:rsid w:val="0095532B"/>
    <w:rsid w:val="009553C4"/>
    <w:rsid w:val="00955483"/>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B04"/>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5D2"/>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747"/>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53F"/>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5A0E"/>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39"/>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98529A"/>
  <w15:docId w15:val="{CC40F399-5752-4444-B3DA-F58FCAF28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pPr>
      <w:spacing w:after="160" w:line="259" w:lineRule="auto"/>
    </w:pPr>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a1"/>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a2"/>
    <w:link w:val="0Maintext"/>
    <w:rsid w:val="002B42E6"/>
    <w:rPr>
      <w:rFonts w:ascii="Times New Roman" w:eastAsia="Malgun Gothic" w:hAnsi="Times New Roman" w:cs="Batang"/>
      <w:lang w:val="en-GB" w:eastAsia="en-US"/>
    </w:rPr>
  </w:style>
  <w:style w:type="paragraph" w:customStyle="1" w:styleId="proposal">
    <w:name w:val="proposal"/>
    <w:basedOn w:val="ab"/>
    <w:next w:val="a1"/>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a1"/>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a2"/>
    <w:rsid w:val="00993A62"/>
  </w:style>
  <w:style w:type="character" w:customStyle="1" w:styleId="eop">
    <w:name w:val="eop"/>
    <w:basedOn w:val="a2"/>
    <w:rsid w:val="00993A62"/>
  </w:style>
  <w:style w:type="character" w:customStyle="1" w:styleId="contextualspellingandgrammarerror">
    <w:name w:val="contextualspellingandgrammarerror"/>
    <w:basedOn w:val="a2"/>
    <w:rsid w:val="00993A62"/>
  </w:style>
  <w:style w:type="character" w:customStyle="1" w:styleId="spellingerror">
    <w:name w:val="spellingerror"/>
    <w:basedOn w:val="a2"/>
    <w:rsid w:val="00993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73D1E29A-28EE-4E87-89E3-FC0DD4CCF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7</TotalTime>
  <Pages>49</Pages>
  <Words>15751</Words>
  <Characters>89781</Characters>
  <Application>Microsoft Office Word</Application>
  <DocSecurity>0</DocSecurity>
  <Lines>748</Lines>
  <Paragraphs>21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05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蒋创新10207298</cp:lastModifiedBy>
  <cp:revision>59</cp:revision>
  <cp:lastPrinted>2011-11-09T07:49:00Z</cp:lastPrinted>
  <dcterms:created xsi:type="dcterms:W3CDTF">2021-01-28T22:52:00Z</dcterms:created>
  <dcterms:modified xsi:type="dcterms:W3CDTF">2021-02-02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